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47E88D" w14:textId="61A12253" w:rsidR="00B06347" w:rsidRPr="00254746" w:rsidRDefault="00B06347" w:rsidP="00B06347">
      <w:pPr>
        <w:ind w:firstLine="709"/>
        <w:jc w:val="both"/>
        <w:rPr>
          <w:rFonts w:ascii="Chalet LondonNineteenSixty" w:hAnsi="Chalet LondonNineteenSixty"/>
          <w:sz w:val="16"/>
          <w:szCs w:val="20"/>
        </w:rPr>
      </w:pPr>
      <w:r w:rsidRPr="00254746">
        <w:rPr>
          <w:rFonts w:ascii="Chalet LondonNineteenSixty" w:hAnsi="Chalet LondonNineteenSixty"/>
          <w:sz w:val="16"/>
          <w:szCs w:val="20"/>
        </w:rPr>
        <w:t xml:space="preserve">El departamento de </w:t>
      </w:r>
      <w:r w:rsidR="00E72C84">
        <w:rPr>
          <w:rFonts w:ascii="Chalet LondonNineteenSixty" w:hAnsi="Chalet LondonNineteenSixty"/>
          <w:sz w:val="16"/>
          <w:szCs w:val="20"/>
        </w:rPr>
        <w:t>Capital Humano</w:t>
      </w:r>
      <w:r w:rsidRPr="00254746">
        <w:rPr>
          <w:rFonts w:ascii="Chalet LondonNineteenSixty" w:hAnsi="Chalet LondonNineteenSixty"/>
          <w:sz w:val="16"/>
          <w:szCs w:val="20"/>
        </w:rPr>
        <w:t xml:space="preserve"> de la empresa SEPIVER S.A. de C.V. requiere de su apoyo para brindarnos la siguiente información, ya que debido a los nuevos procedimientos de la empresa se requiere tener conocimiento de los datos que se piden en este cuestionario. Favor de llenar toda la información y en el caso de los recuadros poner una “X” en la opción que elija. Agradecemos su compresión y cooperación.</w:t>
      </w:r>
      <w:r w:rsidR="00125925" w:rsidRPr="00254746">
        <w:rPr>
          <w:rFonts w:ascii="Chalet LondonNineteenSixty" w:hAnsi="Chalet LondonNineteenSixty"/>
          <w:sz w:val="16"/>
          <w:szCs w:val="20"/>
        </w:rPr>
        <w:t xml:space="preserve"> Toda la información aquí proporcionada será tratada confidencialmente.</w:t>
      </w:r>
    </w:p>
    <w:p w14:paraId="6BB128E9" w14:textId="77777777" w:rsidR="00125925" w:rsidRPr="00254746" w:rsidRDefault="00125925" w:rsidP="00B06347">
      <w:pPr>
        <w:ind w:firstLine="709"/>
        <w:jc w:val="both"/>
        <w:rPr>
          <w:rFonts w:ascii="Chalet LondonNineteenSixty" w:hAnsi="Chalet LondonNineteenSixty"/>
          <w:sz w:val="10"/>
          <w:szCs w:val="20"/>
        </w:rPr>
      </w:pPr>
    </w:p>
    <w:tbl>
      <w:tblPr>
        <w:tblStyle w:val="Tablaconcuadrcula"/>
        <w:tblW w:w="11052" w:type="dxa"/>
        <w:jc w:val="center"/>
        <w:tblLayout w:type="fixed"/>
        <w:tblLook w:val="04A0" w:firstRow="1" w:lastRow="0" w:firstColumn="1" w:lastColumn="0" w:noHBand="0" w:noVBand="1"/>
      </w:tblPr>
      <w:tblGrid>
        <w:gridCol w:w="1697"/>
        <w:gridCol w:w="614"/>
        <w:gridCol w:w="1065"/>
        <w:gridCol w:w="570"/>
        <w:gridCol w:w="693"/>
        <w:gridCol w:w="1149"/>
        <w:gridCol w:w="445"/>
        <w:gridCol w:w="1032"/>
        <w:gridCol w:w="1181"/>
        <w:gridCol w:w="560"/>
        <w:gridCol w:w="628"/>
        <w:gridCol w:w="1418"/>
      </w:tblGrid>
      <w:tr w:rsidR="00125925" w:rsidRPr="00AC612B" w14:paraId="4576A8AB" w14:textId="77777777" w:rsidTr="00C71BE6">
        <w:trPr>
          <w:jc w:val="center"/>
        </w:trPr>
        <w:tc>
          <w:tcPr>
            <w:tcW w:w="11052" w:type="dxa"/>
            <w:gridSpan w:val="12"/>
            <w:shd w:val="clear" w:color="auto" w:fill="A6A6A6" w:themeFill="background1" w:themeFillShade="A6"/>
          </w:tcPr>
          <w:p w14:paraId="067B5B9F" w14:textId="77777777" w:rsidR="00125925" w:rsidRPr="00125925" w:rsidRDefault="00125925" w:rsidP="00125925">
            <w:pPr>
              <w:spacing w:before="60" w:after="60"/>
              <w:jc w:val="center"/>
              <w:rPr>
                <w:rFonts w:ascii="Chalet LondonNineteenSixty" w:hAnsi="Chalet LondonNineteenSixty"/>
                <w:b/>
                <w:color w:val="FFFFFF" w:themeColor="background1"/>
                <w:sz w:val="4"/>
                <w:szCs w:val="20"/>
              </w:rPr>
            </w:pPr>
            <w:r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  <w:t xml:space="preserve"> </w:t>
            </w:r>
          </w:p>
        </w:tc>
      </w:tr>
      <w:tr w:rsidR="00125925" w:rsidRPr="00125925" w14:paraId="5D7A8C5A" w14:textId="77777777" w:rsidTr="00C71BE6">
        <w:trPr>
          <w:jc w:val="center"/>
        </w:trPr>
        <w:tc>
          <w:tcPr>
            <w:tcW w:w="2311" w:type="dxa"/>
            <w:gridSpan w:val="2"/>
          </w:tcPr>
          <w:p w14:paraId="74319404" w14:textId="4BC22C52" w:rsidR="00125925" w:rsidRPr="00125925" w:rsidRDefault="00125925" w:rsidP="00125925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Fecha</w:t>
            </w:r>
            <w:r w:rsidR="00E72C84">
              <w:rPr>
                <w:rFonts w:ascii="Chalet LondonNineteenSixty" w:hAnsi="Chalet LondonNineteenSixty"/>
                <w:sz w:val="15"/>
                <w:szCs w:val="15"/>
              </w:rPr>
              <w:t xml:space="preserve"> de llenado</w:t>
            </w:r>
            <w:r w:rsidRPr="00125925">
              <w:rPr>
                <w:rFonts w:ascii="Chalet LondonNineteenSixty" w:hAnsi="Chalet LondonNineteenSixty"/>
                <w:sz w:val="15"/>
                <w:szCs w:val="15"/>
              </w:rPr>
              <w:t>:</w:t>
            </w:r>
          </w:p>
          <w:p w14:paraId="2D084CDF" w14:textId="77777777" w:rsidR="00125925" w:rsidRPr="00125925" w:rsidRDefault="00125925" w:rsidP="0012592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6135" w:type="dxa"/>
            <w:gridSpan w:val="7"/>
          </w:tcPr>
          <w:p w14:paraId="3279E4C0" w14:textId="2B5EF245" w:rsidR="00125925" w:rsidRPr="005A1ABB" w:rsidRDefault="00125925" w:rsidP="00125925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Puesto que Solicita:</w:t>
            </w:r>
            <w:r w:rsidR="00300260">
              <w:rPr>
                <w:rFonts w:ascii="Chalet LondonNineteenSixty" w:hAnsi="Chalet LondonNineteenSixty"/>
                <w:sz w:val="15"/>
                <w:szCs w:val="15"/>
              </w:rPr>
              <w:t xml:space="preserve"> {puesto}</w:t>
            </w:r>
          </w:p>
        </w:tc>
        <w:tc>
          <w:tcPr>
            <w:tcW w:w="2606" w:type="dxa"/>
            <w:gridSpan w:val="3"/>
          </w:tcPr>
          <w:p w14:paraId="43E9C004" w14:textId="77777777" w:rsidR="00125925" w:rsidRDefault="00125925" w:rsidP="00125925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Sueldo Mensual Deseado:</w:t>
            </w:r>
          </w:p>
          <w:p w14:paraId="09495625" w14:textId="444BD696" w:rsidR="00971907" w:rsidRPr="00971907" w:rsidRDefault="00971907" w:rsidP="00125925">
            <w:pPr>
              <w:rPr>
                <w:rFonts w:ascii="Chalet LondonNineteenSixty" w:hAnsi="Chalet LondonNineteenSixty"/>
                <w:sz w:val="15"/>
                <w:szCs w:val="15"/>
                <w:u w:val="single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</w:t>
            </w:r>
            <w:proofErr w:type="spellStart"/>
            <w:r>
              <w:rPr>
                <w:rFonts w:ascii="Chalet LondonNineteenSixty" w:hAnsi="Chalet LondonNineteenSixty"/>
                <w:sz w:val="15"/>
                <w:szCs w:val="15"/>
              </w:rPr>
              <w:t>sueldoDeseado</w:t>
            </w:r>
            <w:proofErr w:type="spellEnd"/>
            <w:r>
              <w:rPr>
                <w:rFonts w:ascii="Chalet LondonNineteenSixty" w:hAnsi="Chalet LondonNineteenSixty"/>
                <w:sz w:val="15"/>
                <w:szCs w:val="15"/>
              </w:rPr>
              <w:t>}</w:t>
            </w:r>
          </w:p>
        </w:tc>
      </w:tr>
      <w:tr w:rsidR="00DB3250" w:rsidRPr="00AC612B" w14:paraId="303855DD" w14:textId="77777777" w:rsidTr="00C71BE6">
        <w:trPr>
          <w:trHeight w:val="170"/>
          <w:jc w:val="center"/>
        </w:trPr>
        <w:tc>
          <w:tcPr>
            <w:tcW w:w="11052" w:type="dxa"/>
            <w:gridSpan w:val="12"/>
            <w:shd w:val="clear" w:color="auto" w:fill="A6A6A6" w:themeFill="background1" w:themeFillShade="A6"/>
          </w:tcPr>
          <w:p w14:paraId="41673A67" w14:textId="77777777" w:rsidR="00DB3250" w:rsidRPr="00AC612B" w:rsidRDefault="00DB3250" w:rsidP="00530256">
            <w:pPr>
              <w:spacing w:before="20" w:after="20"/>
              <w:jc w:val="center"/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</w:pPr>
            <w:r w:rsidRPr="00AC612B"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  <w:t xml:space="preserve">DATOS </w:t>
            </w:r>
            <w:r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  <w:t>PERSONALES</w:t>
            </w:r>
          </w:p>
        </w:tc>
      </w:tr>
      <w:tr w:rsidR="00E72C84" w:rsidRPr="00A0507D" w14:paraId="316EB2DE" w14:textId="77777777" w:rsidTr="007500C3">
        <w:trPr>
          <w:jc w:val="center"/>
        </w:trPr>
        <w:tc>
          <w:tcPr>
            <w:tcW w:w="8446" w:type="dxa"/>
            <w:gridSpan w:val="9"/>
            <w:shd w:val="clear" w:color="auto" w:fill="F2F2F2" w:themeFill="background1" w:themeFillShade="F2"/>
          </w:tcPr>
          <w:p w14:paraId="032D8900" w14:textId="77777777" w:rsidR="00E72C84" w:rsidRPr="00C35C11" w:rsidRDefault="00E72C84" w:rsidP="00AD34FA">
            <w:pPr>
              <w:tabs>
                <w:tab w:val="left" w:pos="3148"/>
                <w:tab w:val="left" w:pos="5647"/>
              </w:tabs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    </w:t>
            </w:r>
            <w:r w:rsidRPr="00C35C11">
              <w:rPr>
                <w:rFonts w:ascii="Chalet LondonNineteenSixty" w:hAnsi="Chalet LondonNineteenSixty"/>
                <w:sz w:val="15"/>
                <w:szCs w:val="15"/>
              </w:rPr>
              <w:t xml:space="preserve">Apellido Paterno         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</w:t>
            </w:r>
            <w:r w:rsidRPr="00C35C11">
              <w:rPr>
                <w:rFonts w:ascii="Chalet LondonNineteenSixty" w:hAnsi="Chalet LondonNineteenSixty"/>
                <w:sz w:val="15"/>
                <w:szCs w:val="15"/>
              </w:rPr>
              <w:t xml:space="preserve">                        Apellido Materno     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</w:t>
            </w:r>
            <w:r w:rsidRPr="00C35C11">
              <w:rPr>
                <w:rFonts w:ascii="Chalet LondonNineteenSixty" w:hAnsi="Chalet LondonNineteenSixty"/>
                <w:sz w:val="15"/>
                <w:szCs w:val="15"/>
              </w:rPr>
              <w:t xml:space="preserve">                          Nombre(s)</w:t>
            </w:r>
          </w:p>
        </w:tc>
        <w:tc>
          <w:tcPr>
            <w:tcW w:w="1188" w:type="dxa"/>
            <w:gridSpan w:val="2"/>
            <w:shd w:val="clear" w:color="auto" w:fill="F2F2F2" w:themeFill="background1" w:themeFillShade="F2"/>
          </w:tcPr>
          <w:p w14:paraId="04ED813F" w14:textId="77777777" w:rsidR="00E72C84" w:rsidRPr="00C35C11" w:rsidRDefault="00E72C84" w:rsidP="00AD34FA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Edad</w:t>
            </w:r>
          </w:p>
        </w:tc>
        <w:tc>
          <w:tcPr>
            <w:tcW w:w="1418" w:type="dxa"/>
            <w:shd w:val="clear" w:color="auto" w:fill="F2F2F2" w:themeFill="background1" w:themeFillShade="F2"/>
          </w:tcPr>
          <w:p w14:paraId="268402DE" w14:textId="77777777" w:rsidR="00E72C84" w:rsidRPr="00C35C11" w:rsidRDefault="00E72C84" w:rsidP="00AD34FA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Sexo</w:t>
            </w:r>
          </w:p>
        </w:tc>
      </w:tr>
      <w:tr w:rsidR="00D8769A" w:rsidRPr="00A0507D" w14:paraId="0714AAE3" w14:textId="77777777" w:rsidTr="007500C3">
        <w:trPr>
          <w:jc w:val="center"/>
        </w:trPr>
        <w:tc>
          <w:tcPr>
            <w:tcW w:w="8446" w:type="dxa"/>
            <w:gridSpan w:val="9"/>
            <w:vAlign w:val="center"/>
          </w:tcPr>
          <w:p w14:paraId="7C42CDF5" w14:textId="25F53EB3" w:rsidR="00D8769A" w:rsidRPr="00A0507D" w:rsidRDefault="00E65A12" w:rsidP="0001379F">
            <w:pPr>
              <w:spacing w:before="60" w:after="60"/>
              <w:rPr>
                <w:rFonts w:ascii="Chalet LondonNineteenSixty" w:hAnsi="Chalet LondonNineteenSixty"/>
                <w:sz w:val="20"/>
                <w:szCs w:val="20"/>
              </w:rPr>
            </w:pPr>
            <w:r>
              <w:rPr>
                <w:rFonts w:ascii="Chalet LondonNineteenSixty" w:hAnsi="Chalet LondonNineteenSixty"/>
                <w:sz w:val="20"/>
                <w:szCs w:val="20"/>
              </w:rPr>
              <w:t>{</w:t>
            </w:r>
            <w:proofErr w:type="spellStart"/>
            <w:r w:rsidRPr="00E65A12">
              <w:rPr>
                <w:rFonts w:ascii="Chalet LondonNineteenSixty" w:hAnsi="Chalet LondonNineteenSixty"/>
                <w:sz w:val="20"/>
                <w:szCs w:val="20"/>
              </w:rPr>
              <w:t>apellidoPaterno</w:t>
            </w:r>
            <w:proofErr w:type="spellEnd"/>
            <w:r>
              <w:rPr>
                <w:rFonts w:ascii="Chalet LondonNineteenSixty" w:hAnsi="Chalet LondonNineteenSixty"/>
                <w:sz w:val="20"/>
                <w:szCs w:val="20"/>
              </w:rPr>
              <w:t>}                            {</w:t>
            </w:r>
            <w:proofErr w:type="spellStart"/>
            <w:r w:rsidRPr="00E65A12">
              <w:rPr>
                <w:rFonts w:ascii="Chalet LondonNineteenSixty" w:hAnsi="Chalet LondonNineteenSixty"/>
                <w:sz w:val="20"/>
                <w:szCs w:val="20"/>
              </w:rPr>
              <w:t>apellidoMaterno</w:t>
            </w:r>
            <w:proofErr w:type="spellEnd"/>
            <w:r>
              <w:rPr>
                <w:rFonts w:ascii="Chalet LondonNineteenSixty" w:hAnsi="Chalet LondonNineteenSixty"/>
                <w:sz w:val="20"/>
                <w:szCs w:val="20"/>
              </w:rPr>
              <w:t>}                       {</w:t>
            </w:r>
            <w:r w:rsidRPr="00E65A12">
              <w:rPr>
                <w:rFonts w:ascii="Chalet LondonNineteenSixty" w:hAnsi="Chalet LondonNineteenSixty"/>
                <w:sz w:val="20"/>
                <w:szCs w:val="20"/>
              </w:rPr>
              <w:t>n</w:t>
            </w:r>
            <w:r w:rsidR="00714260">
              <w:rPr>
                <w:rFonts w:ascii="Chalet LondonNineteenSixty" w:hAnsi="Chalet LondonNineteenSixty"/>
                <w:sz w:val="20"/>
                <w:szCs w:val="20"/>
              </w:rPr>
              <w:t>ombre</w:t>
            </w:r>
            <w:r>
              <w:rPr>
                <w:rFonts w:ascii="Chalet LondonNineteenSixty" w:hAnsi="Chalet LondonNineteenSixty"/>
                <w:sz w:val="20"/>
                <w:szCs w:val="20"/>
              </w:rPr>
              <w:t>}</w:t>
            </w:r>
          </w:p>
        </w:tc>
        <w:tc>
          <w:tcPr>
            <w:tcW w:w="1188" w:type="dxa"/>
            <w:gridSpan w:val="2"/>
            <w:vAlign w:val="bottom"/>
          </w:tcPr>
          <w:p w14:paraId="29E42591" w14:textId="77777777" w:rsidR="00D8769A" w:rsidRPr="00A0507D" w:rsidRDefault="00D8769A" w:rsidP="00C35C11">
            <w:pPr>
              <w:spacing w:before="60" w:after="60"/>
              <w:ind w:right="317"/>
              <w:jc w:val="right"/>
              <w:rPr>
                <w:rFonts w:ascii="Chalet LondonNineteenSixty" w:hAnsi="Chalet LondonNineteenSixty"/>
                <w:sz w:val="20"/>
                <w:szCs w:val="20"/>
              </w:rPr>
            </w:pPr>
            <w:r w:rsidRPr="00C35C11">
              <w:rPr>
                <w:rFonts w:ascii="Chalet LondonNineteenSixty" w:hAnsi="Chalet LondonNineteenSixty"/>
                <w:sz w:val="16"/>
                <w:szCs w:val="20"/>
              </w:rPr>
              <w:t xml:space="preserve"> años</w:t>
            </w:r>
          </w:p>
        </w:tc>
        <w:tc>
          <w:tcPr>
            <w:tcW w:w="1418" w:type="dxa"/>
            <w:vAlign w:val="bottom"/>
          </w:tcPr>
          <w:p w14:paraId="3082055E" w14:textId="77777777" w:rsidR="00D8769A" w:rsidRPr="00A0507D" w:rsidRDefault="00000000" w:rsidP="00D8769A">
            <w:pPr>
              <w:spacing w:before="60" w:after="60"/>
              <w:ind w:right="317"/>
              <w:jc w:val="right"/>
              <w:rPr>
                <w:rFonts w:ascii="Chalet LondonNineteenSixty" w:hAnsi="Chalet LondonNineteenSixty"/>
                <w:sz w:val="20"/>
                <w:szCs w:val="20"/>
              </w:rPr>
            </w:pPr>
            <w:sdt>
              <w:sdtPr>
                <w:rPr>
                  <w:rFonts w:ascii="Chalet LondonNineteenSixty" w:hAnsi="Chalet LondonNineteenSixty"/>
                  <w:sz w:val="20"/>
                  <w:szCs w:val="20"/>
                </w:rPr>
                <w:id w:val="-185872207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D8769A">
                  <w:rPr>
                    <w:rFonts w:ascii="MS Gothic" w:eastAsia="MS Gothic" w:hAnsi="MS Gothic" w:hint="eastAsia"/>
                    <w:sz w:val="20"/>
                    <w:szCs w:val="20"/>
                  </w:rPr>
                  <w:t>☐</w:t>
                </w:r>
              </w:sdtContent>
            </w:sdt>
            <w:r w:rsidR="00D8769A">
              <w:rPr>
                <w:rFonts w:ascii="Chalet LondonNineteenSixty" w:hAnsi="Chalet LondonNineteenSixty"/>
                <w:sz w:val="20"/>
                <w:szCs w:val="20"/>
              </w:rPr>
              <w:t xml:space="preserve">F  </w:t>
            </w:r>
            <w:sdt>
              <w:sdtPr>
                <w:rPr>
                  <w:rFonts w:ascii="Chalet LondonNineteenSixty" w:hAnsi="Chalet LondonNineteenSixty"/>
                  <w:sz w:val="20"/>
                  <w:szCs w:val="20"/>
                </w:rPr>
                <w:id w:val="42624673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D8769A">
                  <w:rPr>
                    <w:rFonts w:ascii="MS Gothic" w:eastAsia="MS Gothic" w:hAnsi="MS Gothic" w:hint="eastAsia"/>
                    <w:sz w:val="20"/>
                    <w:szCs w:val="20"/>
                  </w:rPr>
                  <w:t>☐</w:t>
                </w:r>
              </w:sdtContent>
            </w:sdt>
            <w:r w:rsidR="00D8769A">
              <w:rPr>
                <w:rFonts w:ascii="Chalet LondonNineteenSixty" w:hAnsi="Chalet LondonNineteenSixty"/>
                <w:sz w:val="20"/>
                <w:szCs w:val="20"/>
              </w:rPr>
              <w:t>M</w:t>
            </w:r>
          </w:p>
        </w:tc>
      </w:tr>
      <w:tr w:rsidR="00E72C84" w:rsidRPr="00A0507D" w14:paraId="0B3DE38E" w14:textId="77777777" w:rsidTr="00C71BE6">
        <w:trPr>
          <w:trHeight w:val="187"/>
          <w:jc w:val="center"/>
        </w:trPr>
        <w:tc>
          <w:tcPr>
            <w:tcW w:w="11052" w:type="dxa"/>
            <w:gridSpan w:val="12"/>
            <w:shd w:val="clear" w:color="auto" w:fill="F2F2F2" w:themeFill="background1" w:themeFillShade="F2"/>
          </w:tcPr>
          <w:p w14:paraId="773A1B80" w14:textId="370A2A71" w:rsidR="00E72C84" w:rsidRPr="00C35C11" w:rsidRDefault="00E72C84" w:rsidP="00AD34FA">
            <w:pPr>
              <w:tabs>
                <w:tab w:val="left" w:pos="3148"/>
                <w:tab w:val="left" w:pos="5647"/>
              </w:tabs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  Calle                                                         </w:t>
            </w:r>
            <w:r w:rsidR="00E65A12"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</w:t>
            </w:r>
            <w:r w:rsidR="00F77CE6">
              <w:rPr>
                <w:rFonts w:ascii="Chalet LondonNineteenSixty" w:hAnsi="Chalet LondonNineteenSixty"/>
                <w:sz w:val="15"/>
                <w:szCs w:val="15"/>
              </w:rPr>
              <w:t>Núm.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Ext.                   </w:t>
            </w:r>
            <w:r w:rsidR="00F77CE6">
              <w:rPr>
                <w:rFonts w:ascii="Chalet LondonNineteenSixty" w:hAnsi="Chalet LondonNineteenSixty"/>
                <w:sz w:val="15"/>
                <w:szCs w:val="15"/>
              </w:rPr>
              <w:t>Núm.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halet LondonNineteenSixty" w:hAnsi="Chalet LondonNineteenSixty"/>
                <w:sz w:val="15"/>
                <w:szCs w:val="15"/>
              </w:rPr>
              <w:t>Int</w:t>
            </w:r>
            <w:proofErr w:type="spellEnd"/>
            <w:r>
              <w:rPr>
                <w:rFonts w:ascii="Chalet LondonNineteenSixty" w:hAnsi="Chalet LondonNineteenSixty"/>
                <w:sz w:val="15"/>
                <w:szCs w:val="15"/>
              </w:rPr>
              <w:t xml:space="preserve">.                </w:t>
            </w:r>
            <w:r w:rsidR="00E65A12">
              <w:rPr>
                <w:rFonts w:ascii="Chalet LondonNineteenSixty" w:hAnsi="Chalet LondonNineteenSixty"/>
                <w:sz w:val="15"/>
                <w:szCs w:val="15"/>
              </w:rPr>
              <w:t xml:space="preserve">   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Colonia                                          </w:t>
            </w:r>
            <w:r w:rsidR="00E65A12">
              <w:rPr>
                <w:rFonts w:ascii="Chalet LondonNineteenSixty" w:hAnsi="Chalet LondonNineteenSixty"/>
                <w:sz w:val="15"/>
                <w:szCs w:val="15"/>
              </w:rPr>
              <w:t xml:space="preserve">           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  <w:r w:rsidR="00E65A12">
              <w:rPr>
                <w:rFonts w:ascii="Chalet LondonNineteenSixty" w:hAnsi="Chalet LondonNineteenSixty"/>
                <w:sz w:val="15"/>
                <w:szCs w:val="15"/>
              </w:rPr>
              <w:t xml:space="preserve">   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Código Postal  </w:t>
            </w:r>
          </w:p>
        </w:tc>
      </w:tr>
      <w:tr w:rsidR="00764660" w:rsidRPr="00A0507D" w14:paraId="442F0376" w14:textId="77777777" w:rsidTr="00C71BE6">
        <w:trPr>
          <w:jc w:val="center"/>
        </w:trPr>
        <w:tc>
          <w:tcPr>
            <w:tcW w:w="11052" w:type="dxa"/>
            <w:gridSpan w:val="12"/>
            <w:vAlign w:val="center"/>
          </w:tcPr>
          <w:p w14:paraId="246B51D4" w14:textId="782E552F" w:rsidR="00764660" w:rsidRPr="00A0507D" w:rsidRDefault="00E65A12" w:rsidP="0001379F">
            <w:pPr>
              <w:spacing w:before="60" w:after="60"/>
              <w:rPr>
                <w:rFonts w:ascii="Chalet LondonNineteenSixty" w:hAnsi="Chalet LondonNineteenSixty"/>
                <w:sz w:val="20"/>
                <w:szCs w:val="20"/>
              </w:rPr>
            </w:pPr>
            <w:r>
              <w:rPr>
                <w:rFonts w:ascii="Chalet LondonNineteenSixty" w:hAnsi="Chalet LondonNineteenSixty"/>
                <w:sz w:val="20"/>
                <w:szCs w:val="20"/>
              </w:rPr>
              <w:t>{</w:t>
            </w:r>
            <w:r w:rsidRPr="00E65A12">
              <w:rPr>
                <w:rFonts w:ascii="Chalet LondonNineteenSixty" w:hAnsi="Chalet LondonNineteenSixty"/>
                <w:sz w:val="20"/>
                <w:szCs w:val="20"/>
              </w:rPr>
              <w:t>calle</w:t>
            </w:r>
            <w:r>
              <w:rPr>
                <w:rFonts w:ascii="Chalet LondonNineteenSixty" w:hAnsi="Chalet LondonNineteenSixty"/>
                <w:sz w:val="20"/>
                <w:szCs w:val="20"/>
              </w:rPr>
              <w:t>}</w:t>
            </w:r>
            <w:r w:rsidR="001958A1">
              <w:rPr>
                <w:rFonts w:ascii="Chalet LondonNineteenSixty" w:hAnsi="Chalet LondonNineteenSixty"/>
                <w:sz w:val="20"/>
                <w:szCs w:val="20"/>
              </w:rPr>
              <w:t xml:space="preserve">  </w:t>
            </w:r>
            <w:r>
              <w:rPr>
                <w:rFonts w:ascii="Chalet LondonNineteenSixty" w:hAnsi="Chalet LondonNineteenSixty"/>
                <w:sz w:val="20"/>
                <w:szCs w:val="20"/>
              </w:rPr>
              <w:t>{</w:t>
            </w:r>
            <w:proofErr w:type="spellStart"/>
            <w:r w:rsidRPr="00E65A12">
              <w:rPr>
                <w:rFonts w:ascii="Chalet LondonNineteenSixty" w:hAnsi="Chalet LondonNineteenSixty"/>
                <w:sz w:val="20"/>
                <w:szCs w:val="20"/>
              </w:rPr>
              <w:t>nExterior</w:t>
            </w:r>
            <w:proofErr w:type="spellEnd"/>
            <w:r>
              <w:rPr>
                <w:rFonts w:ascii="Chalet LondonNineteenSixty" w:hAnsi="Chalet LondonNineteenSixty"/>
                <w:sz w:val="20"/>
                <w:szCs w:val="20"/>
              </w:rPr>
              <w:t>}</w:t>
            </w:r>
            <w:r w:rsidR="001958A1">
              <w:rPr>
                <w:rFonts w:ascii="Chalet LondonNineteenSixty" w:hAnsi="Chalet LondonNineteenSixty"/>
                <w:sz w:val="20"/>
                <w:szCs w:val="20"/>
              </w:rPr>
              <w:t xml:space="preserve">  </w:t>
            </w:r>
            <w:r>
              <w:rPr>
                <w:rFonts w:ascii="Chalet LondonNineteenSixty" w:hAnsi="Chalet LondonNineteenSixty"/>
                <w:sz w:val="20"/>
                <w:szCs w:val="20"/>
              </w:rPr>
              <w:t>{</w:t>
            </w:r>
            <w:proofErr w:type="spellStart"/>
            <w:r w:rsidRPr="00E65A12">
              <w:rPr>
                <w:rFonts w:ascii="Chalet LondonNineteenSixty" w:hAnsi="Chalet LondonNineteenSixty"/>
                <w:sz w:val="20"/>
                <w:szCs w:val="20"/>
              </w:rPr>
              <w:t>nInterior</w:t>
            </w:r>
            <w:proofErr w:type="spellEnd"/>
            <w:r>
              <w:rPr>
                <w:rFonts w:ascii="Chalet LondonNineteenSixty" w:hAnsi="Chalet LondonNineteenSixty"/>
                <w:sz w:val="20"/>
                <w:szCs w:val="20"/>
              </w:rPr>
              <w:t>}</w:t>
            </w:r>
            <w:r w:rsidR="001958A1">
              <w:rPr>
                <w:rFonts w:ascii="Chalet LondonNineteenSixty" w:hAnsi="Chalet LondonNineteenSixty"/>
                <w:sz w:val="20"/>
                <w:szCs w:val="20"/>
              </w:rPr>
              <w:t xml:space="preserve">  </w:t>
            </w:r>
            <w:r>
              <w:rPr>
                <w:rFonts w:ascii="Chalet LondonNineteenSixty" w:hAnsi="Chalet LondonNineteenSixty"/>
                <w:sz w:val="20"/>
                <w:szCs w:val="20"/>
              </w:rPr>
              <w:t>{</w:t>
            </w:r>
            <w:proofErr w:type="spellStart"/>
            <w:r w:rsidRPr="00E65A12">
              <w:rPr>
                <w:rFonts w:ascii="Chalet LondonNineteenSixty" w:hAnsi="Chalet LondonNineteenSixty"/>
                <w:sz w:val="20"/>
                <w:szCs w:val="20"/>
              </w:rPr>
              <w:t>fraccColonia</w:t>
            </w:r>
            <w:proofErr w:type="spellEnd"/>
            <w:r>
              <w:rPr>
                <w:rFonts w:ascii="Chalet LondonNineteenSixty" w:hAnsi="Chalet LondonNineteenSixty"/>
                <w:sz w:val="20"/>
                <w:szCs w:val="20"/>
              </w:rPr>
              <w:t>}</w:t>
            </w:r>
            <w:r w:rsidR="001958A1">
              <w:rPr>
                <w:rFonts w:ascii="Chalet LondonNineteenSixty" w:hAnsi="Chalet LondonNineteenSixty"/>
                <w:sz w:val="20"/>
                <w:szCs w:val="20"/>
              </w:rPr>
              <w:t xml:space="preserve">  </w:t>
            </w:r>
            <w:r>
              <w:rPr>
                <w:rFonts w:ascii="Chalet LondonNineteenSixty" w:hAnsi="Chalet LondonNineteenSixty"/>
                <w:sz w:val="20"/>
                <w:szCs w:val="20"/>
              </w:rPr>
              <w:t>{</w:t>
            </w:r>
            <w:proofErr w:type="spellStart"/>
            <w:r w:rsidRPr="00E65A12">
              <w:rPr>
                <w:rFonts w:ascii="Chalet LondonNineteenSixty" w:hAnsi="Chalet LondonNineteenSixty"/>
                <w:sz w:val="20"/>
                <w:szCs w:val="20"/>
              </w:rPr>
              <w:t>codigoPostal</w:t>
            </w:r>
            <w:proofErr w:type="spellEnd"/>
            <w:r>
              <w:rPr>
                <w:rFonts w:ascii="Chalet LondonNineteenSixty" w:hAnsi="Chalet LondonNineteenSixty"/>
                <w:sz w:val="20"/>
                <w:szCs w:val="20"/>
              </w:rPr>
              <w:t xml:space="preserve">}         </w:t>
            </w:r>
          </w:p>
        </w:tc>
      </w:tr>
      <w:tr w:rsidR="00E72C84" w:rsidRPr="00A0507D" w14:paraId="2CD6DF47" w14:textId="77777777" w:rsidTr="00C71BE6">
        <w:trPr>
          <w:jc w:val="center"/>
        </w:trPr>
        <w:tc>
          <w:tcPr>
            <w:tcW w:w="11052" w:type="dxa"/>
            <w:gridSpan w:val="12"/>
            <w:shd w:val="clear" w:color="auto" w:fill="F2F2F2" w:themeFill="background1" w:themeFillShade="F2"/>
          </w:tcPr>
          <w:p w14:paraId="65774D21" w14:textId="78782A9E" w:rsidR="00E72C84" w:rsidRPr="00C35C11" w:rsidRDefault="00E72C84" w:rsidP="00AD34FA">
            <w:pPr>
              <w:tabs>
                <w:tab w:val="left" w:pos="3148"/>
                <w:tab w:val="left" w:pos="5647"/>
              </w:tabs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Entre Calle                                                              </w:t>
            </w:r>
            <w:r w:rsidR="00F77CE6">
              <w:rPr>
                <w:rFonts w:ascii="Chalet LondonNineteenSixty" w:hAnsi="Chalet LondonNineteenSixty"/>
                <w:sz w:val="15"/>
                <w:szCs w:val="15"/>
              </w:rPr>
              <w:t>y Calle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                            </w:t>
            </w:r>
            <w:r w:rsidR="00E65A12">
              <w:rPr>
                <w:rFonts w:ascii="Chalet LondonNineteenSixty" w:hAnsi="Chalet LondonNineteenSixty"/>
                <w:sz w:val="15"/>
                <w:szCs w:val="15"/>
              </w:rPr>
              <w:t xml:space="preserve"> 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        Municipio                                              </w:t>
            </w:r>
            <w:r w:rsidR="00E65A12">
              <w:rPr>
                <w:rFonts w:ascii="Chalet LondonNineteenSixty" w:hAnsi="Chalet LondonNineteenSixty"/>
                <w:sz w:val="15"/>
                <w:szCs w:val="15"/>
              </w:rPr>
              <w:t xml:space="preserve">          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Estado                      </w:t>
            </w:r>
          </w:p>
        </w:tc>
      </w:tr>
      <w:tr w:rsidR="00F36D58" w:rsidRPr="00A0507D" w14:paraId="4303E02A" w14:textId="77777777" w:rsidTr="00C71BE6">
        <w:trPr>
          <w:trHeight w:val="374"/>
          <w:jc w:val="center"/>
        </w:trPr>
        <w:tc>
          <w:tcPr>
            <w:tcW w:w="11052" w:type="dxa"/>
            <w:gridSpan w:val="12"/>
            <w:vAlign w:val="center"/>
          </w:tcPr>
          <w:p w14:paraId="0479782C" w14:textId="6299E89B" w:rsidR="00F36D58" w:rsidRPr="00A0507D" w:rsidRDefault="00E65A12" w:rsidP="0001379F">
            <w:pPr>
              <w:spacing w:before="60" w:after="60"/>
              <w:rPr>
                <w:rFonts w:ascii="Chalet LondonNineteenSixty" w:hAnsi="Chalet LondonNineteenSixty"/>
                <w:sz w:val="20"/>
                <w:szCs w:val="20"/>
              </w:rPr>
            </w:pPr>
            <w:r>
              <w:rPr>
                <w:rFonts w:ascii="Chalet LondonNineteenSixty" w:hAnsi="Chalet LondonNineteenSixty"/>
                <w:sz w:val="20"/>
                <w:szCs w:val="20"/>
              </w:rPr>
              <w:t>{</w:t>
            </w:r>
            <w:proofErr w:type="spellStart"/>
            <w:r>
              <w:rPr>
                <w:rFonts w:ascii="Chalet LondonNineteenSixty" w:hAnsi="Chalet LondonNineteenSixty"/>
                <w:sz w:val="20"/>
                <w:szCs w:val="20"/>
              </w:rPr>
              <w:t>entreCalle</w:t>
            </w:r>
            <w:proofErr w:type="spellEnd"/>
            <w:r>
              <w:rPr>
                <w:rFonts w:ascii="Chalet LondonNineteenSixty" w:hAnsi="Chalet LondonNineteenSixty"/>
                <w:sz w:val="20"/>
                <w:szCs w:val="20"/>
              </w:rPr>
              <w:t>}                                        {</w:t>
            </w:r>
            <w:proofErr w:type="spellStart"/>
            <w:r w:rsidRPr="00E65A12">
              <w:rPr>
                <w:rFonts w:ascii="Chalet LondonNineteenSixty" w:hAnsi="Chalet LondonNineteenSixty"/>
                <w:sz w:val="20"/>
                <w:szCs w:val="20"/>
              </w:rPr>
              <w:t>yCalle</w:t>
            </w:r>
            <w:proofErr w:type="spellEnd"/>
            <w:r>
              <w:rPr>
                <w:rFonts w:ascii="Chalet LondonNineteenSixty" w:hAnsi="Chalet LondonNineteenSixty"/>
                <w:sz w:val="20"/>
                <w:szCs w:val="20"/>
              </w:rPr>
              <w:t>}                                 {</w:t>
            </w:r>
            <w:proofErr w:type="spellStart"/>
            <w:r w:rsidRPr="00E65A12">
              <w:rPr>
                <w:rFonts w:ascii="Chalet LondonNineteenSixty" w:hAnsi="Chalet LondonNineteenSixty"/>
                <w:sz w:val="20"/>
                <w:szCs w:val="20"/>
              </w:rPr>
              <w:t>municipioNacimiento</w:t>
            </w:r>
            <w:proofErr w:type="spellEnd"/>
            <w:r>
              <w:rPr>
                <w:rFonts w:ascii="Chalet LondonNineteenSixty" w:hAnsi="Chalet LondonNineteenSixty"/>
                <w:sz w:val="20"/>
                <w:szCs w:val="20"/>
              </w:rPr>
              <w:t>}                       {</w:t>
            </w:r>
            <w:proofErr w:type="spellStart"/>
            <w:r w:rsidRPr="00E65A12">
              <w:rPr>
                <w:rFonts w:ascii="Chalet LondonNineteenSixty" w:hAnsi="Chalet LondonNineteenSixty"/>
                <w:sz w:val="20"/>
                <w:szCs w:val="20"/>
              </w:rPr>
              <w:t>estadoNacimiento</w:t>
            </w:r>
            <w:proofErr w:type="spellEnd"/>
            <w:r>
              <w:rPr>
                <w:rFonts w:ascii="Chalet LondonNineteenSixty" w:hAnsi="Chalet LondonNineteenSixty"/>
                <w:sz w:val="20"/>
                <w:szCs w:val="20"/>
              </w:rPr>
              <w:t>}</w:t>
            </w:r>
          </w:p>
        </w:tc>
      </w:tr>
      <w:tr w:rsidR="00E72C84" w:rsidRPr="00F57EBB" w14:paraId="46C74736" w14:textId="77777777" w:rsidTr="00C71BE6">
        <w:trPr>
          <w:trHeight w:val="374"/>
          <w:jc w:val="center"/>
        </w:trPr>
        <w:tc>
          <w:tcPr>
            <w:tcW w:w="3376" w:type="dxa"/>
            <w:gridSpan w:val="3"/>
            <w:vAlign w:val="center"/>
          </w:tcPr>
          <w:p w14:paraId="617BBA13" w14:textId="2FE090B1" w:rsidR="00E72C84" w:rsidRPr="00F57EBB" w:rsidRDefault="00E65A12" w:rsidP="00F57EBB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</w:p>
        </w:tc>
        <w:tc>
          <w:tcPr>
            <w:tcW w:w="5070" w:type="dxa"/>
            <w:gridSpan w:val="6"/>
            <w:vAlign w:val="center"/>
          </w:tcPr>
          <w:p w14:paraId="283184C6" w14:textId="0EBF71C1" w:rsidR="00E72C84" w:rsidRPr="00F57EBB" w:rsidRDefault="00E72C84" w:rsidP="00F57EBB">
            <w:pPr>
              <w:rPr>
                <w:rFonts w:ascii="Chalet LondonNineteenSixty" w:hAnsi="Chalet LondonNineteenSixty"/>
                <w:sz w:val="15"/>
                <w:szCs w:val="15"/>
              </w:rPr>
            </w:pPr>
            <w:r w:rsidRPr="00F57EBB">
              <w:rPr>
                <w:rFonts w:ascii="Chalet LondonNineteenSixty" w:hAnsi="Chalet LondonNineteenSixty"/>
                <w:sz w:val="15"/>
                <w:szCs w:val="15"/>
              </w:rPr>
              <w:t>Cel:</w:t>
            </w:r>
          </w:p>
        </w:tc>
        <w:tc>
          <w:tcPr>
            <w:tcW w:w="2606" w:type="dxa"/>
            <w:gridSpan w:val="3"/>
            <w:vAlign w:val="center"/>
          </w:tcPr>
          <w:p w14:paraId="6CC1181F" w14:textId="3B0ACB99" w:rsidR="00E72C84" w:rsidRPr="00F57EBB" w:rsidRDefault="00E72C84" w:rsidP="00F57EBB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Mail:</w:t>
            </w:r>
          </w:p>
        </w:tc>
      </w:tr>
      <w:tr w:rsidR="00E931E7" w:rsidRPr="00A0507D" w14:paraId="39C870CE" w14:textId="77777777" w:rsidTr="00C71BE6">
        <w:tblPrEx>
          <w:jc w:val="left"/>
        </w:tblPrEx>
        <w:trPr>
          <w:trHeight w:val="374"/>
        </w:trPr>
        <w:tc>
          <w:tcPr>
            <w:tcW w:w="1697" w:type="dxa"/>
          </w:tcPr>
          <w:p w14:paraId="6603B676" w14:textId="3880C463" w:rsidR="00E931E7" w:rsidRPr="00125925" w:rsidRDefault="00E931E7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Nacionalidad:</w:t>
            </w:r>
            <w:r w:rsidR="00E65A12">
              <w:rPr>
                <w:rFonts w:ascii="Chalet LondonNineteenSixty" w:hAnsi="Chalet LondonNineteenSixty"/>
                <w:sz w:val="15"/>
                <w:szCs w:val="15"/>
              </w:rPr>
              <w:t xml:space="preserve"> {</w:t>
            </w:r>
            <w:r w:rsidR="00E65A12" w:rsidRPr="00E65A12">
              <w:rPr>
                <w:rFonts w:ascii="Chalet LondonNineteenSixty" w:hAnsi="Chalet LondonNineteenSixty"/>
                <w:sz w:val="15"/>
                <w:szCs w:val="15"/>
              </w:rPr>
              <w:t>nacionalidad</w:t>
            </w:r>
            <w:r w:rsidR="00E65A12">
              <w:rPr>
                <w:rFonts w:ascii="Chalet LondonNineteenSixty" w:hAnsi="Chalet LondonNineteenSixty"/>
                <w:sz w:val="15"/>
                <w:szCs w:val="15"/>
              </w:rPr>
              <w:t>}</w:t>
            </w:r>
          </w:p>
        </w:tc>
        <w:tc>
          <w:tcPr>
            <w:tcW w:w="1679" w:type="dxa"/>
            <w:gridSpan w:val="2"/>
          </w:tcPr>
          <w:p w14:paraId="1B426546" w14:textId="77777777" w:rsidR="00E931E7" w:rsidRDefault="00E931E7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Fecha de Nacimiento:</w:t>
            </w:r>
          </w:p>
          <w:p w14:paraId="377BB086" w14:textId="2BCF2B99" w:rsidR="00E65A12" w:rsidRPr="00E65A12" w:rsidRDefault="00E65A12" w:rsidP="00E65A12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</w:t>
            </w:r>
            <w:proofErr w:type="spellStart"/>
            <w:r>
              <w:rPr>
                <w:rFonts w:ascii="Chalet LondonNineteenSixty" w:hAnsi="Chalet LondonNineteenSixty"/>
                <w:sz w:val="15"/>
                <w:szCs w:val="15"/>
              </w:rPr>
              <w:t>fechaNacimiento</w:t>
            </w:r>
            <w:proofErr w:type="spellEnd"/>
            <w:r>
              <w:rPr>
                <w:rFonts w:ascii="Chalet LondonNineteenSixty" w:hAnsi="Chalet LondonNineteenSixty"/>
                <w:sz w:val="15"/>
                <w:szCs w:val="15"/>
              </w:rPr>
              <w:t>}</w:t>
            </w:r>
          </w:p>
        </w:tc>
        <w:tc>
          <w:tcPr>
            <w:tcW w:w="2857" w:type="dxa"/>
            <w:gridSpan w:val="4"/>
          </w:tcPr>
          <w:p w14:paraId="33D4917E" w14:textId="77777777" w:rsidR="00E931E7" w:rsidRDefault="00E931E7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Lugar de Nacimiento:</w:t>
            </w:r>
          </w:p>
          <w:p w14:paraId="1F2FCE7D" w14:textId="3E52495A" w:rsidR="00E65A12" w:rsidRPr="00E65A12" w:rsidRDefault="00E65A12" w:rsidP="0001379F">
            <w:pPr>
              <w:rPr>
                <w:rFonts w:ascii="Chalet LondonNineteenSixty" w:hAnsi="Chalet LondonNineteenSixty"/>
                <w:sz w:val="15"/>
                <w:szCs w:val="15"/>
                <w:u w:val="single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</w:t>
            </w:r>
            <w:proofErr w:type="spellStart"/>
            <w:r>
              <w:rPr>
                <w:rFonts w:ascii="Chalet LondonNineteenSixty" w:hAnsi="Chalet LondonNineteenSixty"/>
                <w:sz w:val="15"/>
                <w:szCs w:val="15"/>
              </w:rPr>
              <w:t>lugarNacimiento</w:t>
            </w:r>
            <w:proofErr w:type="spellEnd"/>
            <w:r>
              <w:rPr>
                <w:rFonts w:ascii="Chalet LondonNineteenSixty" w:hAnsi="Chalet LondonNineteenSixty"/>
                <w:sz w:val="15"/>
                <w:szCs w:val="15"/>
              </w:rPr>
              <w:t>}</w:t>
            </w:r>
          </w:p>
        </w:tc>
        <w:tc>
          <w:tcPr>
            <w:tcW w:w="2213" w:type="dxa"/>
            <w:gridSpan w:val="2"/>
          </w:tcPr>
          <w:p w14:paraId="0172AE65" w14:textId="77777777" w:rsidR="00E931E7" w:rsidRDefault="00E931E7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proofErr w:type="spellStart"/>
            <w:r>
              <w:rPr>
                <w:rFonts w:ascii="Chalet LondonNineteenSixty" w:hAnsi="Chalet LondonNineteenSixty"/>
                <w:sz w:val="15"/>
                <w:szCs w:val="15"/>
              </w:rPr>
              <w:t>Mpio</w:t>
            </w:r>
            <w:proofErr w:type="spellEnd"/>
            <w:r>
              <w:rPr>
                <w:rFonts w:ascii="Chalet LondonNineteenSixty" w:hAnsi="Chalet LondonNineteenSixty"/>
                <w:sz w:val="15"/>
                <w:szCs w:val="15"/>
              </w:rPr>
              <w:t>. De Nacimiento:</w:t>
            </w:r>
          </w:p>
          <w:p w14:paraId="081141AB" w14:textId="5BA6BFB3" w:rsidR="00E65A12" w:rsidRPr="00E931E7" w:rsidRDefault="00E65A12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</w:t>
            </w:r>
            <w:proofErr w:type="spellStart"/>
            <w:r w:rsidRPr="00E65A12">
              <w:rPr>
                <w:rFonts w:ascii="Chalet LondonNineteenSixty" w:hAnsi="Chalet LondonNineteenSixty"/>
                <w:sz w:val="15"/>
                <w:szCs w:val="15"/>
              </w:rPr>
              <w:t>municipioNacimiento</w:t>
            </w:r>
            <w:proofErr w:type="spellEnd"/>
            <w:r>
              <w:rPr>
                <w:rFonts w:ascii="Chalet LondonNineteenSixty" w:hAnsi="Chalet LondonNineteenSixty"/>
                <w:sz w:val="15"/>
                <w:szCs w:val="15"/>
              </w:rPr>
              <w:t>}</w:t>
            </w:r>
          </w:p>
        </w:tc>
        <w:tc>
          <w:tcPr>
            <w:tcW w:w="2606" w:type="dxa"/>
            <w:gridSpan w:val="3"/>
          </w:tcPr>
          <w:p w14:paraId="663616BD" w14:textId="77777777" w:rsidR="00E931E7" w:rsidRDefault="00E931E7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Estado:</w:t>
            </w:r>
            <w:r w:rsidR="00E65A12"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</w:p>
          <w:p w14:paraId="1910EFB3" w14:textId="17746DB2" w:rsidR="00E65A12" w:rsidRPr="00E931E7" w:rsidRDefault="00E65A12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</w:t>
            </w:r>
            <w:proofErr w:type="spellStart"/>
            <w:r>
              <w:rPr>
                <w:rFonts w:ascii="Chalet LondonNineteenSixty" w:hAnsi="Chalet LondonNineteenSixty"/>
                <w:sz w:val="15"/>
                <w:szCs w:val="15"/>
              </w:rPr>
              <w:t>estadoNacimiento</w:t>
            </w:r>
            <w:proofErr w:type="spellEnd"/>
            <w:r>
              <w:rPr>
                <w:rFonts w:ascii="Chalet LondonNineteenSixty" w:hAnsi="Chalet LondonNineteenSixty"/>
                <w:sz w:val="15"/>
                <w:szCs w:val="15"/>
              </w:rPr>
              <w:t>}</w:t>
            </w:r>
          </w:p>
        </w:tc>
      </w:tr>
      <w:tr w:rsidR="00E72C84" w:rsidRPr="00A0507D" w14:paraId="087AD556" w14:textId="77777777" w:rsidTr="00C71BE6">
        <w:tblPrEx>
          <w:jc w:val="left"/>
        </w:tblPrEx>
        <w:trPr>
          <w:trHeight w:val="374"/>
        </w:trPr>
        <w:tc>
          <w:tcPr>
            <w:tcW w:w="11052" w:type="dxa"/>
            <w:gridSpan w:val="12"/>
          </w:tcPr>
          <w:p w14:paraId="500C322E" w14:textId="038FDBAF" w:rsidR="00E72C84" w:rsidRDefault="00E72C84" w:rsidP="00125925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Estado Civil:</w:t>
            </w:r>
          </w:p>
          <w:p w14:paraId="7EEDEBC5" w14:textId="045CD29B" w:rsidR="00E72C84" w:rsidRPr="00E931E7" w:rsidRDefault="00000000" w:rsidP="00125925">
            <w:pPr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37928607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E72C84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E72C84">
              <w:rPr>
                <w:rFonts w:ascii="Chalet LondonNineteenSixty" w:hAnsi="Chalet LondonNineteenSixty"/>
                <w:sz w:val="15"/>
                <w:szCs w:val="15"/>
              </w:rPr>
              <w:t xml:space="preserve"> Soltero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208452263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E72C84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E72C84">
              <w:rPr>
                <w:rFonts w:ascii="Chalet LondonNineteenSixty" w:hAnsi="Chalet LondonNineteenSixty"/>
                <w:sz w:val="15"/>
                <w:szCs w:val="15"/>
              </w:rPr>
              <w:t xml:space="preserve"> Casado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52329307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E72C84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E72C84">
              <w:rPr>
                <w:rFonts w:ascii="Chalet LondonNineteenSixty" w:hAnsi="Chalet LondonNineteenSixty"/>
                <w:sz w:val="15"/>
                <w:szCs w:val="15"/>
              </w:rPr>
              <w:t xml:space="preserve">  Viudo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23941061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E72C84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E72C84">
              <w:rPr>
                <w:rFonts w:ascii="Chalet LondonNineteenSixty" w:hAnsi="Chalet LondonNineteenSixty"/>
                <w:sz w:val="15"/>
                <w:szCs w:val="15"/>
              </w:rPr>
              <w:t xml:space="preserve"> Unión Libre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46085715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E72C84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E72C84">
              <w:rPr>
                <w:rFonts w:ascii="Chalet LondonNineteenSixty" w:hAnsi="Chalet LondonNineteenSixty"/>
                <w:sz w:val="15"/>
                <w:szCs w:val="15"/>
              </w:rPr>
              <w:t>Otro:_________________</w:t>
            </w:r>
          </w:p>
        </w:tc>
      </w:tr>
      <w:tr w:rsidR="008B4159" w:rsidRPr="008B4159" w14:paraId="3E5F6C07" w14:textId="77777777" w:rsidTr="00C71BE6">
        <w:tblPrEx>
          <w:jc w:val="left"/>
        </w:tblPrEx>
        <w:trPr>
          <w:trHeight w:val="374"/>
        </w:trPr>
        <w:tc>
          <w:tcPr>
            <w:tcW w:w="5788" w:type="dxa"/>
            <w:gridSpan w:val="6"/>
          </w:tcPr>
          <w:p w14:paraId="6B5705F4" w14:textId="77777777" w:rsidR="008B4159" w:rsidRDefault="008B4159" w:rsidP="00E931E7">
            <w:pPr>
              <w:rPr>
                <w:rFonts w:ascii="Chalet LondonNineteenSixty" w:hAnsi="Chalet LondonNineteenSixty"/>
                <w:sz w:val="15"/>
                <w:szCs w:val="15"/>
              </w:rPr>
            </w:pPr>
            <w:r w:rsidRPr="008B4159">
              <w:rPr>
                <w:rFonts w:ascii="Chalet LondonNineteenSixty" w:hAnsi="Chalet LondonNineteenSixty"/>
                <w:sz w:val="15"/>
                <w:szCs w:val="15"/>
              </w:rPr>
              <w:t>Vive con:</w:t>
            </w:r>
          </w:p>
          <w:p w14:paraId="048C46F3" w14:textId="77777777" w:rsidR="008B4159" w:rsidRDefault="00000000" w:rsidP="008B4159">
            <w:pPr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82242666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B4159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B4159">
              <w:rPr>
                <w:rFonts w:ascii="Chalet LondonNineteenSixty" w:hAnsi="Chalet LondonNineteenSixty"/>
                <w:sz w:val="15"/>
                <w:szCs w:val="15"/>
              </w:rPr>
              <w:t xml:space="preserve">Padres    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39727591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B4159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B4159">
              <w:rPr>
                <w:rFonts w:ascii="Chalet LondonNineteenSixty" w:hAnsi="Chalet LondonNineteenSixty"/>
                <w:sz w:val="15"/>
                <w:szCs w:val="15"/>
              </w:rPr>
              <w:t xml:space="preserve">Familia   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5858539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B4159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B4159">
              <w:rPr>
                <w:rFonts w:ascii="Chalet LondonNineteenSixty" w:hAnsi="Chalet LondonNineteenSixty"/>
                <w:sz w:val="15"/>
                <w:szCs w:val="15"/>
              </w:rPr>
              <w:t xml:space="preserve">Parientes   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48312804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B4159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B4159">
              <w:rPr>
                <w:rFonts w:ascii="Chalet LondonNineteenSixty" w:hAnsi="Chalet LondonNineteenSixty"/>
                <w:sz w:val="15"/>
                <w:szCs w:val="15"/>
              </w:rPr>
              <w:t xml:space="preserve">Amigos   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13313662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B4159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B4159">
              <w:rPr>
                <w:rFonts w:ascii="Chalet LondonNineteenSixty" w:hAnsi="Chalet LondonNineteenSixty"/>
                <w:sz w:val="15"/>
                <w:szCs w:val="15"/>
              </w:rPr>
              <w:t>Solo</w:t>
            </w:r>
          </w:p>
        </w:tc>
        <w:tc>
          <w:tcPr>
            <w:tcW w:w="5264" w:type="dxa"/>
            <w:gridSpan w:val="6"/>
          </w:tcPr>
          <w:p w14:paraId="148A7B92" w14:textId="77777777" w:rsidR="008B4159" w:rsidRDefault="008B4159" w:rsidP="008B4159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Personas que dependen de usted</w:t>
            </w:r>
            <w:r w:rsidRPr="008B4159">
              <w:rPr>
                <w:rFonts w:ascii="Chalet LondonNineteenSixty" w:hAnsi="Chalet LondonNineteenSixty"/>
                <w:sz w:val="15"/>
                <w:szCs w:val="15"/>
              </w:rPr>
              <w:t>:</w:t>
            </w:r>
          </w:p>
          <w:p w14:paraId="1FB358B9" w14:textId="77777777" w:rsidR="008B4159" w:rsidRPr="008B4159" w:rsidRDefault="00000000" w:rsidP="008B4159">
            <w:pPr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3020692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B4159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B4159">
              <w:rPr>
                <w:rFonts w:ascii="Chalet LondonNineteenSixty" w:hAnsi="Chalet LondonNineteenSixty"/>
                <w:sz w:val="15"/>
                <w:szCs w:val="15"/>
              </w:rPr>
              <w:t xml:space="preserve">Padres    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83692002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B4159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B4159">
              <w:rPr>
                <w:rFonts w:ascii="Chalet LondonNineteenSixty" w:hAnsi="Chalet LondonNineteenSixty"/>
                <w:sz w:val="15"/>
                <w:szCs w:val="15"/>
              </w:rPr>
              <w:t xml:space="preserve">Cónyuge   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3655280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B4159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B4159">
              <w:rPr>
                <w:rFonts w:ascii="Chalet LondonNineteenSixty" w:hAnsi="Chalet LondonNineteenSixty"/>
                <w:sz w:val="15"/>
                <w:szCs w:val="15"/>
              </w:rPr>
              <w:t xml:space="preserve">Hijos   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4542805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B4159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B4159">
              <w:rPr>
                <w:rFonts w:ascii="Chalet LondonNineteenSixty" w:hAnsi="Chalet LondonNineteenSixty"/>
                <w:sz w:val="15"/>
                <w:szCs w:val="15"/>
              </w:rPr>
              <w:t>Otros</w:t>
            </w:r>
          </w:p>
        </w:tc>
      </w:tr>
      <w:tr w:rsidR="008B4159" w:rsidRPr="00530256" w14:paraId="7C95568F" w14:textId="77777777" w:rsidTr="00C71BE6">
        <w:trPr>
          <w:jc w:val="center"/>
        </w:trPr>
        <w:tc>
          <w:tcPr>
            <w:tcW w:w="11052" w:type="dxa"/>
            <w:gridSpan w:val="12"/>
            <w:shd w:val="clear" w:color="auto" w:fill="A6A6A6" w:themeFill="background1" w:themeFillShade="A6"/>
          </w:tcPr>
          <w:p w14:paraId="6DC01292" w14:textId="77777777" w:rsidR="008B4159" w:rsidRPr="00AC612B" w:rsidRDefault="008B4159" w:rsidP="00530256">
            <w:pPr>
              <w:spacing w:before="20" w:after="20"/>
              <w:jc w:val="center"/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  <w:t>DOCUMENTACIÓN</w:t>
            </w:r>
          </w:p>
        </w:tc>
      </w:tr>
      <w:tr w:rsidR="009650A9" w:rsidRPr="008B4159" w14:paraId="0C42CACD" w14:textId="77777777" w:rsidTr="00C71BE6">
        <w:trPr>
          <w:trHeight w:val="374"/>
          <w:jc w:val="center"/>
        </w:trPr>
        <w:tc>
          <w:tcPr>
            <w:tcW w:w="3376" w:type="dxa"/>
            <w:gridSpan w:val="3"/>
          </w:tcPr>
          <w:p w14:paraId="08269EF8" w14:textId="77777777" w:rsidR="009650A9" w:rsidRDefault="009650A9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Cuenta con:</w:t>
            </w:r>
          </w:p>
          <w:p w14:paraId="4CAD3CAD" w14:textId="77777777" w:rsidR="009650A9" w:rsidRPr="008B4159" w:rsidRDefault="00000000" w:rsidP="00611DEA">
            <w:pPr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79699047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9650A9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9650A9">
              <w:rPr>
                <w:rFonts w:ascii="Chalet LondonNineteenSixty" w:hAnsi="Chalet LondonNineteenSixty"/>
                <w:sz w:val="15"/>
                <w:szCs w:val="15"/>
              </w:rPr>
              <w:t xml:space="preserve">Cartilla Militar  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85677200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9650A9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9650A9">
              <w:rPr>
                <w:rFonts w:ascii="Chalet LondonNineteenSixty" w:hAnsi="Chalet LondonNineteenSixty"/>
                <w:sz w:val="15"/>
                <w:szCs w:val="15"/>
              </w:rPr>
              <w:t xml:space="preserve">Pre cartilla  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27162509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9650A9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9650A9">
              <w:rPr>
                <w:rFonts w:ascii="Chalet LondonNineteenSixty" w:hAnsi="Chalet LondonNineteenSixty"/>
                <w:sz w:val="15"/>
                <w:szCs w:val="15"/>
              </w:rPr>
              <w:t>N/A</w:t>
            </w:r>
          </w:p>
        </w:tc>
        <w:tc>
          <w:tcPr>
            <w:tcW w:w="5070" w:type="dxa"/>
            <w:gridSpan w:val="6"/>
          </w:tcPr>
          <w:p w14:paraId="4970A018" w14:textId="77777777" w:rsidR="009650A9" w:rsidRDefault="009650A9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No. De Cartilla</w:t>
            </w:r>
            <w:r w:rsidR="007D2775"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</w:p>
          <w:p w14:paraId="2CFD959C" w14:textId="68B706DB" w:rsidR="007D2775" w:rsidRPr="008B4159" w:rsidRDefault="007D2775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</w:t>
            </w:r>
            <w:proofErr w:type="spellStart"/>
            <w:r>
              <w:rPr>
                <w:rFonts w:ascii="Chalet LondonNineteenSixty" w:hAnsi="Chalet LondonNineteenSixty"/>
                <w:sz w:val="15"/>
                <w:szCs w:val="15"/>
              </w:rPr>
              <w:t>nCartilla</w:t>
            </w:r>
            <w:proofErr w:type="spellEnd"/>
            <w:r>
              <w:rPr>
                <w:rFonts w:ascii="Chalet LondonNineteenSixty" w:hAnsi="Chalet LondonNineteenSixty"/>
                <w:sz w:val="15"/>
                <w:szCs w:val="15"/>
              </w:rPr>
              <w:t>}</w:t>
            </w:r>
          </w:p>
        </w:tc>
        <w:tc>
          <w:tcPr>
            <w:tcW w:w="2606" w:type="dxa"/>
            <w:gridSpan w:val="3"/>
          </w:tcPr>
          <w:p w14:paraId="18BD301A" w14:textId="77777777" w:rsidR="009650A9" w:rsidRDefault="009650A9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Pasaporte No.</w:t>
            </w:r>
          </w:p>
          <w:p w14:paraId="17615692" w14:textId="19C524BC" w:rsidR="007D2775" w:rsidRPr="008B4159" w:rsidRDefault="007D2775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</w:t>
            </w:r>
            <w:proofErr w:type="spellStart"/>
            <w:r>
              <w:rPr>
                <w:rFonts w:ascii="Chalet LondonNineteenSixty" w:hAnsi="Chalet LondonNineteenSixty"/>
                <w:sz w:val="15"/>
                <w:szCs w:val="15"/>
              </w:rPr>
              <w:t>nPasaporte</w:t>
            </w:r>
            <w:proofErr w:type="spellEnd"/>
            <w:r>
              <w:rPr>
                <w:rFonts w:ascii="Chalet LondonNineteenSixty" w:hAnsi="Chalet LondonNineteenSixty"/>
                <w:sz w:val="15"/>
                <w:szCs w:val="15"/>
              </w:rPr>
              <w:t>}</w:t>
            </w:r>
          </w:p>
        </w:tc>
      </w:tr>
      <w:tr w:rsidR="009650A9" w:rsidRPr="008B4159" w14:paraId="4D646133" w14:textId="77777777" w:rsidTr="00C71BE6">
        <w:trPr>
          <w:trHeight w:val="374"/>
          <w:jc w:val="center"/>
        </w:trPr>
        <w:tc>
          <w:tcPr>
            <w:tcW w:w="3376" w:type="dxa"/>
            <w:gridSpan w:val="3"/>
          </w:tcPr>
          <w:p w14:paraId="2E71F97B" w14:textId="77777777" w:rsidR="009650A9" w:rsidRDefault="009650A9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CURP</w:t>
            </w:r>
          </w:p>
          <w:p w14:paraId="796AD0F1" w14:textId="472B8B33" w:rsidR="007D2775" w:rsidRPr="008B4159" w:rsidRDefault="007D2775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CURP}</w:t>
            </w:r>
          </w:p>
        </w:tc>
        <w:tc>
          <w:tcPr>
            <w:tcW w:w="5070" w:type="dxa"/>
            <w:gridSpan w:val="6"/>
          </w:tcPr>
          <w:p w14:paraId="35720EF4" w14:textId="77777777" w:rsidR="009650A9" w:rsidRDefault="009650A9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RFC</w:t>
            </w:r>
          </w:p>
          <w:p w14:paraId="11DEAFC8" w14:textId="3A4CCE4D" w:rsidR="007D2775" w:rsidRPr="008B4159" w:rsidRDefault="007D2775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RFC}</w:t>
            </w:r>
          </w:p>
        </w:tc>
        <w:tc>
          <w:tcPr>
            <w:tcW w:w="2606" w:type="dxa"/>
            <w:gridSpan w:val="3"/>
          </w:tcPr>
          <w:p w14:paraId="3F45C4EA" w14:textId="77777777" w:rsidR="009650A9" w:rsidRDefault="009650A9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AFORE</w:t>
            </w:r>
          </w:p>
          <w:p w14:paraId="270A3372" w14:textId="3172B8FF" w:rsidR="007D2775" w:rsidRPr="008B4159" w:rsidRDefault="007D2775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afore}</w:t>
            </w:r>
          </w:p>
        </w:tc>
      </w:tr>
      <w:tr w:rsidR="00552A4B" w:rsidRPr="008B4159" w14:paraId="7CB57943" w14:textId="77777777" w:rsidTr="00C71BE6">
        <w:trPr>
          <w:trHeight w:val="374"/>
          <w:jc w:val="center"/>
        </w:trPr>
        <w:tc>
          <w:tcPr>
            <w:tcW w:w="3376" w:type="dxa"/>
            <w:gridSpan w:val="3"/>
          </w:tcPr>
          <w:p w14:paraId="5CBFEFF5" w14:textId="77777777" w:rsidR="00552A4B" w:rsidRDefault="00552A4B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Número de Seguridad Social</w:t>
            </w:r>
          </w:p>
          <w:p w14:paraId="1EF1B1A1" w14:textId="745D1674" w:rsidR="007D2775" w:rsidRPr="007931DD" w:rsidRDefault="007D2775" w:rsidP="0001379F">
            <w:pPr>
              <w:rPr>
                <w:rFonts w:ascii="Chalet LondonNineteenSixty" w:hAnsi="Chalet LondonNineteenSixty"/>
                <w:sz w:val="15"/>
                <w:szCs w:val="15"/>
                <w:u w:val="single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NSS</w:t>
            </w:r>
            <w:r w:rsidR="00274994">
              <w:rPr>
                <w:rFonts w:ascii="Chalet LondonNineteenSixty" w:hAnsi="Chalet LondonNineteenSixty"/>
                <w:sz w:val="15"/>
                <w:szCs w:val="15"/>
              </w:rPr>
              <w:t>}</w:t>
            </w:r>
          </w:p>
        </w:tc>
        <w:tc>
          <w:tcPr>
            <w:tcW w:w="2412" w:type="dxa"/>
            <w:gridSpan w:val="3"/>
          </w:tcPr>
          <w:p w14:paraId="393827A2" w14:textId="77777777" w:rsidR="00552A4B" w:rsidRDefault="00552A4B" w:rsidP="009650A9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Licencia de Manejo </w:t>
            </w:r>
          </w:p>
          <w:p w14:paraId="3A5549E5" w14:textId="77777777" w:rsidR="00552A4B" w:rsidRDefault="00000000" w:rsidP="009650A9">
            <w:pPr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36899447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552A4B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552A4B">
              <w:rPr>
                <w:rFonts w:ascii="Chalet LondonNineteenSixty" w:hAnsi="Chalet LondonNineteenSixty"/>
                <w:sz w:val="15"/>
                <w:szCs w:val="15"/>
              </w:rPr>
              <w:t xml:space="preserve">Si    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207658552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552A4B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552A4B">
              <w:rPr>
                <w:rFonts w:ascii="Chalet LondonNineteenSixty" w:hAnsi="Chalet LondonNineteenSixty"/>
                <w:sz w:val="15"/>
                <w:szCs w:val="15"/>
              </w:rPr>
              <w:t xml:space="preserve">No             </w:t>
            </w:r>
          </w:p>
        </w:tc>
        <w:tc>
          <w:tcPr>
            <w:tcW w:w="2658" w:type="dxa"/>
            <w:gridSpan w:val="3"/>
          </w:tcPr>
          <w:p w14:paraId="75009A13" w14:textId="77777777" w:rsidR="00552A4B" w:rsidRPr="008B4159" w:rsidRDefault="00552A4B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Tipo y vigencia</w:t>
            </w:r>
          </w:p>
        </w:tc>
        <w:tc>
          <w:tcPr>
            <w:tcW w:w="2606" w:type="dxa"/>
            <w:gridSpan w:val="3"/>
            <w:vMerge w:val="restart"/>
          </w:tcPr>
          <w:p w14:paraId="3323BA79" w14:textId="77777777" w:rsidR="00552A4B" w:rsidRPr="008B4159" w:rsidRDefault="00552A4B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Siendo del extranjero que documentos le permiten trabajar en el país</w:t>
            </w:r>
          </w:p>
        </w:tc>
      </w:tr>
      <w:tr w:rsidR="00552A4B" w:rsidRPr="008B4159" w14:paraId="23F3A324" w14:textId="77777777" w:rsidTr="00C71BE6">
        <w:trPr>
          <w:trHeight w:val="374"/>
          <w:jc w:val="center"/>
        </w:trPr>
        <w:tc>
          <w:tcPr>
            <w:tcW w:w="3376" w:type="dxa"/>
            <w:gridSpan w:val="3"/>
          </w:tcPr>
          <w:p w14:paraId="3CB909DA" w14:textId="77777777" w:rsidR="00552A4B" w:rsidRDefault="00552A4B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Clave de elector:</w:t>
            </w:r>
          </w:p>
          <w:p w14:paraId="58FA0037" w14:textId="46CB60EB" w:rsidR="0087612C" w:rsidRPr="008B4159" w:rsidRDefault="0087612C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</w:t>
            </w:r>
            <w:proofErr w:type="spellStart"/>
            <w:r w:rsidRPr="0087612C">
              <w:rPr>
                <w:rFonts w:ascii="Chalet LondonNineteenSixty" w:hAnsi="Chalet LondonNineteenSixty"/>
                <w:sz w:val="15"/>
                <w:szCs w:val="15"/>
              </w:rPr>
              <w:t>claveElector</w:t>
            </w:r>
            <w:proofErr w:type="spellEnd"/>
            <w:r>
              <w:rPr>
                <w:rFonts w:ascii="Chalet LondonNineteenSixty" w:hAnsi="Chalet LondonNineteenSixty"/>
                <w:sz w:val="15"/>
                <w:szCs w:val="15"/>
              </w:rPr>
              <w:t>}</w:t>
            </w:r>
          </w:p>
        </w:tc>
        <w:tc>
          <w:tcPr>
            <w:tcW w:w="5070" w:type="dxa"/>
            <w:gridSpan w:val="6"/>
          </w:tcPr>
          <w:p w14:paraId="09E72802" w14:textId="77777777" w:rsidR="00552A4B" w:rsidRPr="008B4159" w:rsidRDefault="00552A4B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Folio posterior o IDMEX de la identificación oficial.</w:t>
            </w:r>
          </w:p>
        </w:tc>
        <w:tc>
          <w:tcPr>
            <w:tcW w:w="2606" w:type="dxa"/>
            <w:gridSpan w:val="3"/>
            <w:vMerge/>
          </w:tcPr>
          <w:p w14:paraId="03F68908" w14:textId="77777777" w:rsidR="00552A4B" w:rsidRPr="008B4159" w:rsidRDefault="00552A4B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530256" w:rsidRPr="00530256" w14:paraId="5B89F6D8" w14:textId="77777777" w:rsidTr="00C71BE6">
        <w:trPr>
          <w:jc w:val="center"/>
        </w:trPr>
        <w:tc>
          <w:tcPr>
            <w:tcW w:w="11052" w:type="dxa"/>
            <w:gridSpan w:val="12"/>
            <w:shd w:val="clear" w:color="auto" w:fill="A6A6A6" w:themeFill="background1" w:themeFillShade="A6"/>
          </w:tcPr>
          <w:p w14:paraId="54C66E80" w14:textId="77777777" w:rsidR="00530256" w:rsidRPr="00AC612B" w:rsidRDefault="00530256" w:rsidP="00530256">
            <w:pPr>
              <w:spacing w:before="20" w:after="20"/>
              <w:jc w:val="center"/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  <w:t>DATOS FAMILIARES</w:t>
            </w:r>
          </w:p>
        </w:tc>
      </w:tr>
      <w:tr w:rsidR="00C71BE6" w:rsidRPr="00530256" w14:paraId="1E0B7F4C" w14:textId="77777777" w:rsidTr="00C71BE6">
        <w:trPr>
          <w:trHeight w:val="453"/>
          <w:jc w:val="center"/>
        </w:trPr>
        <w:tc>
          <w:tcPr>
            <w:tcW w:w="3376" w:type="dxa"/>
            <w:gridSpan w:val="3"/>
            <w:shd w:val="clear" w:color="auto" w:fill="F2F2F2" w:themeFill="background1" w:themeFillShade="F2"/>
            <w:vAlign w:val="center"/>
          </w:tcPr>
          <w:p w14:paraId="56CFAE35" w14:textId="77777777" w:rsidR="00C71BE6" w:rsidRPr="008B4159" w:rsidRDefault="00C71BE6" w:rsidP="00530256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Nombre</w:t>
            </w:r>
          </w:p>
        </w:tc>
        <w:tc>
          <w:tcPr>
            <w:tcW w:w="570" w:type="dxa"/>
            <w:shd w:val="clear" w:color="auto" w:fill="F2F2F2" w:themeFill="background1" w:themeFillShade="F2"/>
            <w:vAlign w:val="center"/>
          </w:tcPr>
          <w:p w14:paraId="1BC69771" w14:textId="77777777" w:rsidR="00C71BE6" w:rsidRPr="008B4159" w:rsidRDefault="00C71BE6" w:rsidP="00530256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Vive</w:t>
            </w:r>
          </w:p>
        </w:tc>
        <w:tc>
          <w:tcPr>
            <w:tcW w:w="693" w:type="dxa"/>
            <w:shd w:val="clear" w:color="auto" w:fill="F2F2F2" w:themeFill="background1" w:themeFillShade="F2"/>
            <w:vAlign w:val="center"/>
          </w:tcPr>
          <w:p w14:paraId="785B1D1D" w14:textId="6E0E060E" w:rsidR="00C71BE6" w:rsidRPr="008B4159" w:rsidRDefault="00C71BE6" w:rsidP="00530256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Finado</w:t>
            </w:r>
          </w:p>
        </w:tc>
        <w:tc>
          <w:tcPr>
            <w:tcW w:w="2626" w:type="dxa"/>
            <w:gridSpan w:val="3"/>
            <w:shd w:val="clear" w:color="auto" w:fill="F2F2F2" w:themeFill="background1" w:themeFillShade="F2"/>
            <w:vAlign w:val="center"/>
          </w:tcPr>
          <w:p w14:paraId="0EEDBC5D" w14:textId="2A4A13D3" w:rsidR="00C71BE6" w:rsidRPr="008B4159" w:rsidRDefault="00C71BE6" w:rsidP="00530256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Domicilio</w:t>
            </w:r>
          </w:p>
        </w:tc>
        <w:tc>
          <w:tcPr>
            <w:tcW w:w="1741" w:type="dxa"/>
            <w:gridSpan w:val="2"/>
            <w:shd w:val="clear" w:color="auto" w:fill="F2F2F2" w:themeFill="background1" w:themeFillShade="F2"/>
            <w:vAlign w:val="center"/>
          </w:tcPr>
          <w:p w14:paraId="5536A9EF" w14:textId="2D2210DD" w:rsidR="00C71BE6" w:rsidRPr="008B4159" w:rsidRDefault="00C71BE6" w:rsidP="00530256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 w:rsidRPr="00DE74A3">
              <w:rPr>
                <w:rFonts w:ascii="Chalet LondonNineteenSixty" w:hAnsi="Chalet LondonNineteenSixty"/>
                <w:sz w:val="15"/>
                <w:szCs w:val="15"/>
                <w:u w:val="single"/>
              </w:rPr>
              <w:t>Ocupación</w:t>
            </w:r>
          </w:p>
        </w:tc>
        <w:tc>
          <w:tcPr>
            <w:tcW w:w="2046" w:type="dxa"/>
            <w:gridSpan w:val="2"/>
            <w:shd w:val="clear" w:color="auto" w:fill="F2F2F2" w:themeFill="background1" w:themeFillShade="F2"/>
            <w:vAlign w:val="center"/>
          </w:tcPr>
          <w:p w14:paraId="21142CE8" w14:textId="3D3A4A75" w:rsidR="00C71BE6" w:rsidRPr="008B4159" w:rsidRDefault="00C71BE6" w:rsidP="00530256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Empresa en la que labora y puesto</w:t>
            </w:r>
          </w:p>
        </w:tc>
      </w:tr>
      <w:tr w:rsidR="00C71BE6" w:rsidRPr="008B4159" w14:paraId="2F448DFB" w14:textId="77777777" w:rsidTr="00C71BE6">
        <w:trPr>
          <w:trHeight w:val="624"/>
          <w:jc w:val="center"/>
        </w:trPr>
        <w:tc>
          <w:tcPr>
            <w:tcW w:w="3376" w:type="dxa"/>
            <w:gridSpan w:val="3"/>
          </w:tcPr>
          <w:p w14:paraId="3A1F573C" w14:textId="5D8EE09F" w:rsidR="00C71BE6" w:rsidRPr="008B4159" w:rsidRDefault="00C71BE6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Padre:</w:t>
            </w:r>
          </w:p>
        </w:tc>
        <w:sdt>
          <w:sdtPr>
            <w:rPr>
              <w:rFonts w:ascii="Chalet LondonNineteenSixty" w:hAnsi="Chalet LondonNineteenSixty"/>
              <w:sz w:val="15"/>
              <w:szCs w:val="15"/>
            </w:rPr>
            <w:id w:val="-15196153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70" w:type="dxa"/>
                <w:shd w:val="clear" w:color="auto" w:fill="auto"/>
                <w:vAlign w:val="center"/>
              </w:tcPr>
              <w:p w14:paraId="476DE46D" w14:textId="5716D43E" w:rsidR="00C71BE6" w:rsidRPr="008B4159" w:rsidRDefault="00C71BE6" w:rsidP="00C71BE6">
                <w:pPr>
                  <w:jc w:val="center"/>
                  <w:rPr>
                    <w:rFonts w:ascii="Chalet LondonNineteenSixty" w:hAnsi="Chalet LondonNineteenSixty"/>
                    <w:sz w:val="15"/>
                    <w:szCs w:val="15"/>
                  </w:rPr>
                </w:pPr>
                <w:r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p>
            </w:tc>
          </w:sdtContent>
        </w:sdt>
        <w:sdt>
          <w:sdtPr>
            <w:rPr>
              <w:rFonts w:ascii="Chalet LondonNineteenSixty" w:hAnsi="Chalet LondonNineteenSixty"/>
              <w:sz w:val="15"/>
              <w:szCs w:val="15"/>
            </w:rPr>
            <w:id w:val="-12877359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93" w:type="dxa"/>
                <w:shd w:val="clear" w:color="auto" w:fill="auto"/>
                <w:vAlign w:val="center"/>
              </w:tcPr>
              <w:p w14:paraId="5F625D5B" w14:textId="269C0455" w:rsidR="00C71BE6" w:rsidRPr="008B4159" w:rsidRDefault="00C71BE6" w:rsidP="00C71BE6">
                <w:pPr>
                  <w:jc w:val="center"/>
                  <w:rPr>
                    <w:rFonts w:ascii="Chalet LondonNineteenSixty" w:hAnsi="Chalet LondonNineteenSixty"/>
                    <w:sz w:val="15"/>
                    <w:szCs w:val="15"/>
                  </w:rPr>
                </w:pPr>
                <w:r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p>
            </w:tc>
          </w:sdtContent>
        </w:sdt>
        <w:tc>
          <w:tcPr>
            <w:tcW w:w="2626" w:type="dxa"/>
            <w:gridSpan w:val="3"/>
            <w:shd w:val="clear" w:color="auto" w:fill="auto"/>
          </w:tcPr>
          <w:p w14:paraId="6044015D" w14:textId="77C0FFE5" w:rsidR="00C71BE6" w:rsidRPr="008B4159" w:rsidRDefault="00C71BE6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741" w:type="dxa"/>
            <w:gridSpan w:val="2"/>
          </w:tcPr>
          <w:p w14:paraId="2BF54426" w14:textId="77777777" w:rsidR="00C71BE6" w:rsidRPr="008B4159" w:rsidRDefault="00C71BE6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046" w:type="dxa"/>
            <w:gridSpan w:val="2"/>
          </w:tcPr>
          <w:p w14:paraId="1458D733" w14:textId="7DEBF5DC" w:rsidR="00C71BE6" w:rsidRPr="008B4159" w:rsidRDefault="00C71BE6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C71BE6" w:rsidRPr="008B4159" w14:paraId="0AF29B27" w14:textId="77777777" w:rsidTr="00C71BE6">
        <w:trPr>
          <w:trHeight w:val="624"/>
          <w:jc w:val="center"/>
        </w:trPr>
        <w:tc>
          <w:tcPr>
            <w:tcW w:w="3376" w:type="dxa"/>
            <w:gridSpan w:val="3"/>
          </w:tcPr>
          <w:p w14:paraId="7407907A" w14:textId="4D4C16F7" w:rsidR="00C71BE6" w:rsidRPr="008B4159" w:rsidRDefault="00C71BE6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Madre:</w:t>
            </w:r>
          </w:p>
        </w:tc>
        <w:sdt>
          <w:sdtPr>
            <w:rPr>
              <w:rFonts w:ascii="Chalet LondonNineteenSixty" w:hAnsi="Chalet LondonNineteenSixty"/>
              <w:sz w:val="15"/>
              <w:szCs w:val="15"/>
            </w:rPr>
            <w:id w:val="118671387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70" w:type="dxa"/>
                <w:shd w:val="clear" w:color="auto" w:fill="auto"/>
                <w:vAlign w:val="center"/>
              </w:tcPr>
              <w:p w14:paraId="57820B86" w14:textId="0E505498" w:rsidR="00C71BE6" w:rsidRPr="008B4159" w:rsidRDefault="00C71BE6" w:rsidP="00C71BE6">
                <w:pPr>
                  <w:jc w:val="center"/>
                  <w:rPr>
                    <w:rFonts w:ascii="Chalet LondonNineteenSixty" w:hAnsi="Chalet LondonNineteenSixty"/>
                    <w:sz w:val="15"/>
                    <w:szCs w:val="15"/>
                  </w:rPr>
                </w:pPr>
                <w:r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p>
            </w:tc>
          </w:sdtContent>
        </w:sdt>
        <w:sdt>
          <w:sdtPr>
            <w:rPr>
              <w:rFonts w:ascii="Chalet LondonNineteenSixty" w:hAnsi="Chalet LondonNineteenSixty"/>
              <w:sz w:val="15"/>
              <w:szCs w:val="15"/>
            </w:rPr>
            <w:id w:val="-179952545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93" w:type="dxa"/>
                <w:shd w:val="clear" w:color="auto" w:fill="auto"/>
                <w:vAlign w:val="center"/>
              </w:tcPr>
              <w:p w14:paraId="613E7E4C" w14:textId="3C8C290F" w:rsidR="00C71BE6" w:rsidRPr="008B4159" w:rsidRDefault="00C71BE6" w:rsidP="00C71BE6">
                <w:pPr>
                  <w:jc w:val="center"/>
                  <w:rPr>
                    <w:rFonts w:ascii="Chalet LondonNineteenSixty" w:hAnsi="Chalet LondonNineteenSixty"/>
                    <w:sz w:val="15"/>
                    <w:szCs w:val="15"/>
                  </w:rPr>
                </w:pPr>
                <w:r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p>
            </w:tc>
          </w:sdtContent>
        </w:sdt>
        <w:tc>
          <w:tcPr>
            <w:tcW w:w="2626" w:type="dxa"/>
            <w:gridSpan w:val="3"/>
            <w:shd w:val="clear" w:color="auto" w:fill="auto"/>
          </w:tcPr>
          <w:p w14:paraId="0ABECB24" w14:textId="087539DC" w:rsidR="00C71BE6" w:rsidRPr="008B4159" w:rsidRDefault="00C71BE6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741" w:type="dxa"/>
            <w:gridSpan w:val="2"/>
          </w:tcPr>
          <w:p w14:paraId="5483DC76" w14:textId="77777777" w:rsidR="00C71BE6" w:rsidRPr="008B4159" w:rsidRDefault="00C71BE6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046" w:type="dxa"/>
            <w:gridSpan w:val="2"/>
          </w:tcPr>
          <w:p w14:paraId="0DF1A925" w14:textId="327D44A2" w:rsidR="00C71BE6" w:rsidRPr="008B4159" w:rsidRDefault="00C71BE6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C71BE6" w:rsidRPr="008B4159" w14:paraId="0F4F2820" w14:textId="77777777" w:rsidTr="00C71BE6">
        <w:trPr>
          <w:trHeight w:val="624"/>
          <w:jc w:val="center"/>
        </w:trPr>
        <w:tc>
          <w:tcPr>
            <w:tcW w:w="3376" w:type="dxa"/>
            <w:gridSpan w:val="3"/>
          </w:tcPr>
          <w:p w14:paraId="1836EF2D" w14:textId="7B19EE73" w:rsidR="00C71BE6" w:rsidRPr="008B4159" w:rsidRDefault="00C71BE6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Esposa (o) / cónyuge:</w:t>
            </w:r>
          </w:p>
        </w:tc>
        <w:sdt>
          <w:sdtPr>
            <w:rPr>
              <w:rFonts w:ascii="Chalet LondonNineteenSixty" w:hAnsi="Chalet LondonNineteenSixty"/>
              <w:sz w:val="15"/>
              <w:szCs w:val="15"/>
            </w:rPr>
            <w:id w:val="19726271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570" w:type="dxa"/>
                <w:shd w:val="clear" w:color="auto" w:fill="auto"/>
                <w:vAlign w:val="center"/>
              </w:tcPr>
              <w:p w14:paraId="0CB9677D" w14:textId="33C64DB3" w:rsidR="00C71BE6" w:rsidRPr="008B4159" w:rsidRDefault="00C71BE6" w:rsidP="00C71BE6">
                <w:pPr>
                  <w:jc w:val="center"/>
                  <w:rPr>
                    <w:rFonts w:ascii="Chalet LondonNineteenSixty" w:hAnsi="Chalet LondonNineteenSixty"/>
                    <w:sz w:val="15"/>
                    <w:szCs w:val="15"/>
                  </w:rPr>
                </w:pPr>
                <w:r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p>
            </w:tc>
          </w:sdtContent>
        </w:sdt>
        <w:sdt>
          <w:sdtPr>
            <w:rPr>
              <w:rFonts w:ascii="Chalet LondonNineteenSixty" w:hAnsi="Chalet LondonNineteenSixty"/>
              <w:sz w:val="15"/>
              <w:szCs w:val="15"/>
            </w:rPr>
            <w:id w:val="-80323734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693" w:type="dxa"/>
                <w:shd w:val="clear" w:color="auto" w:fill="auto"/>
                <w:vAlign w:val="center"/>
              </w:tcPr>
              <w:p w14:paraId="0E825A2E" w14:textId="3F56629A" w:rsidR="00C71BE6" w:rsidRPr="008B4159" w:rsidRDefault="00C71BE6" w:rsidP="00C71BE6">
                <w:pPr>
                  <w:jc w:val="center"/>
                  <w:rPr>
                    <w:rFonts w:ascii="Chalet LondonNineteenSixty" w:hAnsi="Chalet LondonNineteenSixty"/>
                    <w:sz w:val="15"/>
                    <w:szCs w:val="15"/>
                  </w:rPr>
                </w:pPr>
                <w:r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p>
            </w:tc>
          </w:sdtContent>
        </w:sdt>
        <w:tc>
          <w:tcPr>
            <w:tcW w:w="2626" w:type="dxa"/>
            <w:gridSpan w:val="3"/>
            <w:shd w:val="clear" w:color="auto" w:fill="auto"/>
          </w:tcPr>
          <w:p w14:paraId="01EF33AF" w14:textId="309FB2C0" w:rsidR="00C71BE6" w:rsidRPr="008B4159" w:rsidRDefault="00C71BE6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741" w:type="dxa"/>
            <w:gridSpan w:val="2"/>
          </w:tcPr>
          <w:p w14:paraId="509E7E77" w14:textId="77777777" w:rsidR="00C71BE6" w:rsidRPr="008B4159" w:rsidRDefault="00C71BE6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046" w:type="dxa"/>
            <w:gridSpan w:val="2"/>
          </w:tcPr>
          <w:p w14:paraId="2E5BB583" w14:textId="19C6FD46" w:rsidR="00C71BE6" w:rsidRPr="008B4159" w:rsidRDefault="00C71BE6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254746" w:rsidRPr="008B4159" w14:paraId="02D072CE" w14:textId="77777777" w:rsidTr="00C71BE6">
        <w:trPr>
          <w:trHeight w:val="624"/>
          <w:jc w:val="center"/>
        </w:trPr>
        <w:tc>
          <w:tcPr>
            <w:tcW w:w="11052" w:type="dxa"/>
            <w:gridSpan w:val="12"/>
          </w:tcPr>
          <w:p w14:paraId="6AC31CAE" w14:textId="2CDDA11F" w:rsidR="00254746" w:rsidRDefault="00254746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Nombre y Edades de los hijos</w:t>
            </w:r>
            <w:r w:rsidR="00E72C84">
              <w:rPr>
                <w:rFonts w:ascii="Chalet LondonNineteenSixty" w:hAnsi="Chalet LondonNineteenSixty"/>
                <w:sz w:val="15"/>
                <w:szCs w:val="15"/>
              </w:rPr>
              <w:t>:</w:t>
            </w:r>
          </w:p>
          <w:p w14:paraId="5A301CDF" w14:textId="77777777" w:rsidR="00254746" w:rsidRPr="008B4159" w:rsidRDefault="00254746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73971" w:rsidRPr="008B4159" w14:paraId="169ADB33" w14:textId="77777777" w:rsidTr="00C71BE6">
        <w:trPr>
          <w:trHeight w:val="231"/>
          <w:jc w:val="center"/>
        </w:trPr>
        <w:tc>
          <w:tcPr>
            <w:tcW w:w="11052" w:type="dxa"/>
            <w:gridSpan w:val="12"/>
            <w:shd w:val="clear" w:color="auto" w:fill="A6A6A6" w:themeFill="background1" w:themeFillShade="A6"/>
          </w:tcPr>
          <w:p w14:paraId="11D0E982" w14:textId="77777777" w:rsidR="00E73971" w:rsidRPr="00E73971" w:rsidRDefault="00E73971" w:rsidP="00E73971">
            <w:pPr>
              <w:jc w:val="center"/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</w:pPr>
            <w:r w:rsidRPr="00E73971"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  <w:t>CONTACTO DE EMERGENCIA</w:t>
            </w:r>
          </w:p>
        </w:tc>
      </w:tr>
      <w:tr w:rsidR="00E73971" w:rsidRPr="008B4159" w14:paraId="1BC0DFE1" w14:textId="77777777" w:rsidTr="00C71BE6">
        <w:trPr>
          <w:trHeight w:val="136"/>
          <w:jc w:val="center"/>
        </w:trPr>
        <w:tc>
          <w:tcPr>
            <w:tcW w:w="3376" w:type="dxa"/>
            <w:gridSpan w:val="3"/>
            <w:shd w:val="clear" w:color="auto" w:fill="F2F2F2" w:themeFill="background1" w:themeFillShade="F2"/>
          </w:tcPr>
          <w:p w14:paraId="4DD7FC22" w14:textId="77777777" w:rsidR="00E73971" w:rsidRDefault="00E73971" w:rsidP="00E7397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Nombre</w:t>
            </w:r>
          </w:p>
        </w:tc>
        <w:tc>
          <w:tcPr>
            <w:tcW w:w="5070" w:type="dxa"/>
            <w:gridSpan w:val="6"/>
            <w:shd w:val="clear" w:color="auto" w:fill="F2F2F2" w:themeFill="background1" w:themeFillShade="F2"/>
          </w:tcPr>
          <w:p w14:paraId="71F07E90" w14:textId="77777777" w:rsidR="00E73971" w:rsidRDefault="00E73971" w:rsidP="00E7397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Número de Teléfono</w:t>
            </w:r>
          </w:p>
        </w:tc>
        <w:tc>
          <w:tcPr>
            <w:tcW w:w="2606" w:type="dxa"/>
            <w:gridSpan w:val="3"/>
            <w:shd w:val="clear" w:color="auto" w:fill="F2F2F2" w:themeFill="background1" w:themeFillShade="F2"/>
          </w:tcPr>
          <w:p w14:paraId="32344ED4" w14:textId="77777777" w:rsidR="00E73971" w:rsidRDefault="00E73971" w:rsidP="00E7397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Parentesco</w:t>
            </w:r>
          </w:p>
        </w:tc>
      </w:tr>
      <w:tr w:rsidR="00E73971" w:rsidRPr="008B4159" w14:paraId="3C54C32C" w14:textId="77777777" w:rsidTr="00C71BE6">
        <w:trPr>
          <w:trHeight w:val="374"/>
          <w:jc w:val="center"/>
        </w:trPr>
        <w:tc>
          <w:tcPr>
            <w:tcW w:w="3376" w:type="dxa"/>
            <w:gridSpan w:val="3"/>
          </w:tcPr>
          <w:p w14:paraId="51596B71" w14:textId="22270BE1" w:rsidR="00E73971" w:rsidRDefault="0087612C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</w:t>
            </w:r>
            <w:proofErr w:type="spellStart"/>
            <w:r w:rsidRPr="0087612C">
              <w:rPr>
                <w:rFonts w:ascii="Chalet LondonNineteenSixty" w:hAnsi="Chalet LondonNineteenSixty"/>
                <w:sz w:val="15"/>
                <w:szCs w:val="15"/>
              </w:rPr>
              <w:t>contactoEmergencia</w:t>
            </w:r>
            <w:proofErr w:type="spellEnd"/>
            <w:r>
              <w:rPr>
                <w:rFonts w:ascii="Chalet LondonNineteenSixty" w:hAnsi="Chalet LondonNineteenSixty"/>
                <w:sz w:val="15"/>
                <w:szCs w:val="15"/>
              </w:rPr>
              <w:t>}</w:t>
            </w:r>
          </w:p>
        </w:tc>
        <w:tc>
          <w:tcPr>
            <w:tcW w:w="5070" w:type="dxa"/>
            <w:gridSpan w:val="6"/>
          </w:tcPr>
          <w:p w14:paraId="6E7BAA6F" w14:textId="25FD212F" w:rsidR="00E73971" w:rsidRDefault="0087612C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</w:t>
            </w:r>
            <w:proofErr w:type="spellStart"/>
            <w:r w:rsidRPr="0087612C">
              <w:rPr>
                <w:rFonts w:ascii="Chalet LondonNineteenSixty" w:hAnsi="Chalet LondonNineteenSixty"/>
                <w:sz w:val="15"/>
                <w:szCs w:val="15"/>
              </w:rPr>
              <w:t>numeroCE</w:t>
            </w:r>
            <w:proofErr w:type="spellEnd"/>
            <w:r>
              <w:rPr>
                <w:rFonts w:ascii="Chalet LondonNineteenSixty" w:hAnsi="Chalet LondonNineteenSixty"/>
                <w:sz w:val="15"/>
                <w:szCs w:val="15"/>
              </w:rPr>
              <w:t>}</w:t>
            </w:r>
          </w:p>
        </w:tc>
        <w:tc>
          <w:tcPr>
            <w:tcW w:w="2606" w:type="dxa"/>
            <w:gridSpan w:val="3"/>
          </w:tcPr>
          <w:p w14:paraId="1946631B" w14:textId="746FE0D9" w:rsidR="00E73971" w:rsidRDefault="0087612C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</w:t>
            </w:r>
            <w:proofErr w:type="spellStart"/>
            <w:r w:rsidRPr="0087612C">
              <w:rPr>
                <w:rFonts w:ascii="Chalet LondonNineteenSixty" w:hAnsi="Chalet LondonNineteenSixty"/>
                <w:sz w:val="15"/>
                <w:szCs w:val="15"/>
              </w:rPr>
              <w:t>parentescoCE</w:t>
            </w:r>
            <w:proofErr w:type="spellEnd"/>
            <w:r>
              <w:rPr>
                <w:rFonts w:ascii="Chalet LondonNineteenSixty" w:hAnsi="Chalet LondonNineteenSixty"/>
                <w:sz w:val="15"/>
                <w:szCs w:val="15"/>
              </w:rPr>
              <w:t>}</w:t>
            </w:r>
          </w:p>
        </w:tc>
      </w:tr>
      <w:tr w:rsidR="00E73971" w:rsidRPr="008B4159" w14:paraId="43B1B662" w14:textId="77777777" w:rsidTr="00C71BE6">
        <w:trPr>
          <w:trHeight w:val="160"/>
          <w:jc w:val="center"/>
        </w:trPr>
        <w:tc>
          <w:tcPr>
            <w:tcW w:w="11052" w:type="dxa"/>
            <w:gridSpan w:val="12"/>
            <w:shd w:val="clear" w:color="auto" w:fill="A6A6A6" w:themeFill="background1" w:themeFillShade="A6"/>
          </w:tcPr>
          <w:p w14:paraId="1AD049F3" w14:textId="77777777" w:rsidR="00E73971" w:rsidRPr="00E73971" w:rsidRDefault="00E73971" w:rsidP="00E73971">
            <w:pPr>
              <w:jc w:val="center"/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15"/>
              </w:rPr>
            </w:pPr>
            <w:r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15"/>
              </w:rPr>
              <w:t>BENEFICIARIO</w:t>
            </w:r>
          </w:p>
        </w:tc>
      </w:tr>
      <w:tr w:rsidR="00E73971" w:rsidRPr="008B4159" w14:paraId="76123FF0" w14:textId="77777777" w:rsidTr="00C71BE6">
        <w:trPr>
          <w:trHeight w:val="224"/>
          <w:jc w:val="center"/>
        </w:trPr>
        <w:tc>
          <w:tcPr>
            <w:tcW w:w="3376" w:type="dxa"/>
            <w:gridSpan w:val="3"/>
            <w:shd w:val="clear" w:color="auto" w:fill="F2F2F2" w:themeFill="background1" w:themeFillShade="F2"/>
          </w:tcPr>
          <w:p w14:paraId="13AEB5E8" w14:textId="77777777" w:rsidR="00E73971" w:rsidRPr="00E73971" w:rsidRDefault="00E73971" w:rsidP="00E73971">
            <w:pPr>
              <w:jc w:val="center"/>
              <w:rPr>
                <w:rFonts w:ascii="Chalet LondonNineteenSixty" w:hAnsi="Chalet LondonNineteenSixty"/>
                <w:color w:val="000000" w:themeColor="text1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color w:val="000000" w:themeColor="text1"/>
                <w:sz w:val="15"/>
                <w:szCs w:val="15"/>
              </w:rPr>
              <w:t>Nombre</w:t>
            </w:r>
          </w:p>
        </w:tc>
        <w:tc>
          <w:tcPr>
            <w:tcW w:w="5070" w:type="dxa"/>
            <w:gridSpan w:val="6"/>
            <w:shd w:val="clear" w:color="auto" w:fill="F2F2F2" w:themeFill="background1" w:themeFillShade="F2"/>
          </w:tcPr>
          <w:p w14:paraId="308532C4" w14:textId="77777777" w:rsidR="00E73971" w:rsidRDefault="00E73971" w:rsidP="00E73971">
            <w:pPr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Número de Teléfono</w:t>
            </w:r>
          </w:p>
        </w:tc>
        <w:tc>
          <w:tcPr>
            <w:tcW w:w="2606" w:type="dxa"/>
            <w:gridSpan w:val="3"/>
            <w:shd w:val="clear" w:color="auto" w:fill="F2F2F2" w:themeFill="background1" w:themeFillShade="F2"/>
          </w:tcPr>
          <w:p w14:paraId="00F94680" w14:textId="77777777" w:rsidR="00E73971" w:rsidRDefault="00E73971" w:rsidP="00E73971">
            <w:pPr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Parentesco</w:t>
            </w:r>
          </w:p>
        </w:tc>
      </w:tr>
      <w:tr w:rsidR="00E73971" w:rsidRPr="008B4159" w14:paraId="1B9CDA00" w14:textId="77777777" w:rsidTr="00C71BE6">
        <w:trPr>
          <w:trHeight w:val="374"/>
          <w:jc w:val="center"/>
        </w:trPr>
        <w:tc>
          <w:tcPr>
            <w:tcW w:w="3376" w:type="dxa"/>
            <w:gridSpan w:val="3"/>
          </w:tcPr>
          <w:p w14:paraId="352BD72C" w14:textId="32DB042A" w:rsidR="00E73971" w:rsidRDefault="0087612C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beneficiario}</w:t>
            </w:r>
          </w:p>
        </w:tc>
        <w:tc>
          <w:tcPr>
            <w:tcW w:w="5070" w:type="dxa"/>
            <w:gridSpan w:val="6"/>
          </w:tcPr>
          <w:p w14:paraId="6DEA7119" w14:textId="3AC349FB" w:rsidR="00E73971" w:rsidRPr="0087612C" w:rsidRDefault="0087612C" w:rsidP="0001379F">
            <w:pPr>
              <w:rPr>
                <w:rFonts w:ascii="Chalet LondonNineteenSixty" w:hAnsi="Chalet LondonNineteenSixty"/>
                <w:sz w:val="15"/>
                <w:szCs w:val="15"/>
                <w:u w:val="single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</w:t>
            </w:r>
            <w:proofErr w:type="spellStart"/>
            <w:r w:rsidRPr="0087612C">
              <w:rPr>
                <w:rFonts w:ascii="Chalet LondonNineteenSixty" w:hAnsi="Chalet LondonNineteenSixty"/>
                <w:sz w:val="15"/>
                <w:szCs w:val="15"/>
              </w:rPr>
              <w:t>numeroBE</w:t>
            </w:r>
            <w:proofErr w:type="spellEnd"/>
            <w:r>
              <w:rPr>
                <w:rFonts w:ascii="Chalet LondonNineteenSixty" w:hAnsi="Chalet LondonNineteenSixty"/>
                <w:sz w:val="15"/>
                <w:szCs w:val="15"/>
              </w:rPr>
              <w:t>}</w:t>
            </w:r>
          </w:p>
        </w:tc>
        <w:tc>
          <w:tcPr>
            <w:tcW w:w="2606" w:type="dxa"/>
            <w:gridSpan w:val="3"/>
          </w:tcPr>
          <w:p w14:paraId="5601BC2C" w14:textId="570B5A9D" w:rsidR="00E73971" w:rsidRDefault="0087612C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</w:t>
            </w:r>
            <w:proofErr w:type="spellStart"/>
            <w:r w:rsidRPr="0087612C">
              <w:rPr>
                <w:rFonts w:ascii="Chalet LondonNineteenSixty" w:hAnsi="Chalet LondonNineteenSixty"/>
                <w:sz w:val="15"/>
                <w:szCs w:val="15"/>
              </w:rPr>
              <w:t>parentescoBE</w:t>
            </w:r>
            <w:proofErr w:type="spellEnd"/>
            <w:r>
              <w:rPr>
                <w:rFonts w:ascii="Chalet LondonNineteenSixty" w:hAnsi="Chalet LondonNineteenSixty"/>
                <w:sz w:val="15"/>
                <w:szCs w:val="15"/>
              </w:rPr>
              <w:t>}</w:t>
            </w:r>
          </w:p>
        </w:tc>
      </w:tr>
    </w:tbl>
    <w:p w14:paraId="18D9F940" w14:textId="00474612" w:rsidR="009E4353" w:rsidRDefault="009E4353"/>
    <w:p w14:paraId="4957D2AA" w14:textId="4939B174" w:rsidR="00C71BE6" w:rsidRDefault="00C71BE6"/>
    <w:p w14:paraId="4559945E" w14:textId="77777777" w:rsidR="00C71BE6" w:rsidRDefault="00C71BE6"/>
    <w:tbl>
      <w:tblPr>
        <w:tblStyle w:val="Tablaconcuadrcula"/>
        <w:tblW w:w="11052" w:type="dxa"/>
        <w:jc w:val="center"/>
        <w:tblLook w:val="04A0" w:firstRow="1" w:lastRow="0" w:firstColumn="1" w:lastColumn="0" w:noHBand="0" w:noVBand="1"/>
      </w:tblPr>
      <w:tblGrid>
        <w:gridCol w:w="3666"/>
        <w:gridCol w:w="1845"/>
        <w:gridCol w:w="990"/>
        <w:gridCol w:w="864"/>
        <w:gridCol w:w="851"/>
        <w:gridCol w:w="567"/>
        <w:gridCol w:w="2269"/>
      </w:tblGrid>
      <w:tr w:rsidR="00C33DEF" w:rsidRPr="00530256" w14:paraId="72E2E56E" w14:textId="77777777" w:rsidTr="009E4353">
        <w:trPr>
          <w:tblHeader/>
          <w:jc w:val="center"/>
        </w:trPr>
        <w:tc>
          <w:tcPr>
            <w:tcW w:w="11052" w:type="dxa"/>
            <w:gridSpan w:val="7"/>
            <w:shd w:val="clear" w:color="auto" w:fill="A6A6A6" w:themeFill="background1" w:themeFillShade="A6"/>
          </w:tcPr>
          <w:p w14:paraId="6B63E8B2" w14:textId="0D8A9745" w:rsidR="00C33DEF" w:rsidRPr="00AC612B" w:rsidRDefault="009E4353" w:rsidP="009E4353">
            <w:pPr>
              <w:tabs>
                <w:tab w:val="left" w:pos="900"/>
                <w:tab w:val="center" w:pos="5418"/>
              </w:tabs>
              <w:spacing w:before="20" w:after="20"/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  <w:lastRenderedPageBreak/>
              <w:tab/>
            </w:r>
            <w:r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  <w:tab/>
            </w:r>
            <w:r w:rsidR="00C33DEF"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  <w:t>ESCOLARIDAD</w:t>
            </w:r>
          </w:p>
        </w:tc>
      </w:tr>
      <w:tr w:rsidR="00530256" w:rsidRPr="00530256" w14:paraId="29FCA298" w14:textId="77777777" w:rsidTr="009E4353">
        <w:trPr>
          <w:trHeight w:val="170"/>
          <w:tblHeader/>
          <w:jc w:val="center"/>
        </w:trPr>
        <w:tc>
          <w:tcPr>
            <w:tcW w:w="3666" w:type="dxa"/>
            <w:shd w:val="clear" w:color="auto" w:fill="F2F2F2" w:themeFill="background1" w:themeFillShade="F2"/>
            <w:vAlign w:val="center"/>
          </w:tcPr>
          <w:p w14:paraId="0588950A" w14:textId="77777777" w:rsidR="00C33DEF" w:rsidRPr="008B4159" w:rsidRDefault="00C33DEF" w:rsidP="00254746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Nombre</w:t>
            </w:r>
          </w:p>
        </w:tc>
        <w:tc>
          <w:tcPr>
            <w:tcW w:w="2835" w:type="dxa"/>
            <w:gridSpan w:val="2"/>
            <w:shd w:val="clear" w:color="auto" w:fill="F2F2F2" w:themeFill="background1" w:themeFillShade="F2"/>
            <w:vAlign w:val="center"/>
          </w:tcPr>
          <w:p w14:paraId="63CA5FA5" w14:textId="77777777" w:rsidR="00C33DEF" w:rsidRPr="008B4159" w:rsidRDefault="00C33DEF" w:rsidP="00254746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Dirección</w:t>
            </w:r>
          </w:p>
        </w:tc>
        <w:tc>
          <w:tcPr>
            <w:tcW w:w="864" w:type="dxa"/>
            <w:shd w:val="clear" w:color="auto" w:fill="F2F2F2" w:themeFill="background1" w:themeFillShade="F2"/>
            <w:vAlign w:val="center"/>
          </w:tcPr>
          <w:p w14:paraId="65C433ED" w14:textId="77777777" w:rsidR="00C33DEF" w:rsidRPr="008B4159" w:rsidRDefault="00C33DEF" w:rsidP="00254746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De</w:t>
            </w:r>
          </w:p>
        </w:tc>
        <w:tc>
          <w:tcPr>
            <w:tcW w:w="851" w:type="dxa"/>
            <w:shd w:val="clear" w:color="auto" w:fill="F2F2F2" w:themeFill="background1" w:themeFillShade="F2"/>
            <w:vAlign w:val="center"/>
          </w:tcPr>
          <w:p w14:paraId="3308F605" w14:textId="77777777" w:rsidR="00C33DEF" w:rsidRPr="008B4159" w:rsidRDefault="00C33DEF" w:rsidP="00254746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A</w:t>
            </w:r>
          </w:p>
        </w:tc>
        <w:tc>
          <w:tcPr>
            <w:tcW w:w="567" w:type="dxa"/>
            <w:shd w:val="clear" w:color="auto" w:fill="F2F2F2" w:themeFill="background1" w:themeFillShade="F2"/>
            <w:vAlign w:val="center"/>
          </w:tcPr>
          <w:p w14:paraId="79D2FF5F" w14:textId="77777777" w:rsidR="00C33DEF" w:rsidRPr="008B4159" w:rsidRDefault="00C33DEF" w:rsidP="00254746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Años</w:t>
            </w:r>
          </w:p>
        </w:tc>
        <w:tc>
          <w:tcPr>
            <w:tcW w:w="2269" w:type="dxa"/>
            <w:shd w:val="clear" w:color="auto" w:fill="F2F2F2" w:themeFill="background1" w:themeFillShade="F2"/>
            <w:vAlign w:val="center"/>
          </w:tcPr>
          <w:p w14:paraId="2E9BCC62" w14:textId="77777777" w:rsidR="00C33DEF" w:rsidRPr="008B4159" w:rsidRDefault="00C33DEF" w:rsidP="00254746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Título Recibido</w:t>
            </w:r>
          </w:p>
        </w:tc>
      </w:tr>
      <w:tr w:rsidR="00C33DEF" w:rsidRPr="008B4159" w14:paraId="6FE3F398" w14:textId="77777777" w:rsidTr="009E4353">
        <w:trPr>
          <w:trHeight w:val="374"/>
          <w:jc w:val="center"/>
        </w:trPr>
        <w:tc>
          <w:tcPr>
            <w:tcW w:w="3666" w:type="dxa"/>
          </w:tcPr>
          <w:p w14:paraId="5BF676A3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Primaria </w:t>
            </w:r>
          </w:p>
        </w:tc>
        <w:tc>
          <w:tcPr>
            <w:tcW w:w="2835" w:type="dxa"/>
            <w:gridSpan w:val="2"/>
          </w:tcPr>
          <w:p w14:paraId="193227C1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864" w:type="dxa"/>
          </w:tcPr>
          <w:p w14:paraId="342BD71A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851" w:type="dxa"/>
          </w:tcPr>
          <w:p w14:paraId="10E7DEEF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567" w:type="dxa"/>
          </w:tcPr>
          <w:p w14:paraId="2A602C2D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69" w:type="dxa"/>
          </w:tcPr>
          <w:p w14:paraId="468B7A69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C33DEF" w:rsidRPr="008B4159" w14:paraId="711CEF10" w14:textId="77777777" w:rsidTr="009E4353">
        <w:trPr>
          <w:trHeight w:val="374"/>
          <w:jc w:val="center"/>
        </w:trPr>
        <w:tc>
          <w:tcPr>
            <w:tcW w:w="3666" w:type="dxa"/>
          </w:tcPr>
          <w:p w14:paraId="17050C2D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Secundaria o Pre vocacional</w:t>
            </w:r>
          </w:p>
        </w:tc>
        <w:tc>
          <w:tcPr>
            <w:tcW w:w="2835" w:type="dxa"/>
            <w:gridSpan w:val="2"/>
          </w:tcPr>
          <w:p w14:paraId="37B0DADD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864" w:type="dxa"/>
          </w:tcPr>
          <w:p w14:paraId="16C912D3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851" w:type="dxa"/>
          </w:tcPr>
          <w:p w14:paraId="3AE3E785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567" w:type="dxa"/>
          </w:tcPr>
          <w:p w14:paraId="54359C00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69" w:type="dxa"/>
          </w:tcPr>
          <w:p w14:paraId="27AE9F2B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C33DEF" w:rsidRPr="008B4159" w14:paraId="2E27DA95" w14:textId="77777777" w:rsidTr="009E4353">
        <w:trPr>
          <w:trHeight w:val="374"/>
          <w:jc w:val="center"/>
        </w:trPr>
        <w:tc>
          <w:tcPr>
            <w:tcW w:w="3666" w:type="dxa"/>
          </w:tcPr>
          <w:p w14:paraId="7E0C2CB9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Preparatorio o Vocacional</w:t>
            </w:r>
          </w:p>
        </w:tc>
        <w:tc>
          <w:tcPr>
            <w:tcW w:w="2835" w:type="dxa"/>
            <w:gridSpan w:val="2"/>
          </w:tcPr>
          <w:p w14:paraId="341CB569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864" w:type="dxa"/>
          </w:tcPr>
          <w:p w14:paraId="4C684EE4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851" w:type="dxa"/>
          </w:tcPr>
          <w:p w14:paraId="58A7612F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567" w:type="dxa"/>
          </w:tcPr>
          <w:p w14:paraId="2848388B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69" w:type="dxa"/>
          </w:tcPr>
          <w:p w14:paraId="75ADF89F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C33DEF" w:rsidRPr="008B4159" w14:paraId="65FA9CD5" w14:textId="77777777" w:rsidTr="009E4353">
        <w:trPr>
          <w:trHeight w:val="374"/>
          <w:jc w:val="center"/>
        </w:trPr>
        <w:tc>
          <w:tcPr>
            <w:tcW w:w="3666" w:type="dxa"/>
          </w:tcPr>
          <w:p w14:paraId="49F9527B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Profesional</w:t>
            </w:r>
          </w:p>
        </w:tc>
        <w:tc>
          <w:tcPr>
            <w:tcW w:w="2835" w:type="dxa"/>
            <w:gridSpan w:val="2"/>
          </w:tcPr>
          <w:p w14:paraId="7CDE160A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864" w:type="dxa"/>
          </w:tcPr>
          <w:p w14:paraId="6F008A45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851" w:type="dxa"/>
          </w:tcPr>
          <w:p w14:paraId="02C57706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567" w:type="dxa"/>
          </w:tcPr>
          <w:p w14:paraId="6C73E1B1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69" w:type="dxa"/>
          </w:tcPr>
          <w:p w14:paraId="34A62C34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C33DEF" w:rsidRPr="008B4159" w14:paraId="2069F1BF" w14:textId="77777777" w:rsidTr="009E4353">
        <w:trPr>
          <w:trHeight w:val="374"/>
          <w:jc w:val="center"/>
        </w:trPr>
        <w:tc>
          <w:tcPr>
            <w:tcW w:w="3666" w:type="dxa"/>
          </w:tcPr>
          <w:p w14:paraId="5A5F7E54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Maestría</w:t>
            </w:r>
          </w:p>
        </w:tc>
        <w:tc>
          <w:tcPr>
            <w:tcW w:w="2835" w:type="dxa"/>
            <w:gridSpan w:val="2"/>
          </w:tcPr>
          <w:p w14:paraId="1C7E4C63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864" w:type="dxa"/>
          </w:tcPr>
          <w:p w14:paraId="34452CB6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851" w:type="dxa"/>
          </w:tcPr>
          <w:p w14:paraId="5CD1052D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567" w:type="dxa"/>
          </w:tcPr>
          <w:p w14:paraId="59C07EFD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69" w:type="dxa"/>
          </w:tcPr>
          <w:p w14:paraId="48D4A27A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C33DEF" w:rsidRPr="008B4159" w14:paraId="1B6F9F76" w14:textId="77777777" w:rsidTr="009E4353">
        <w:trPr>
          <w:trHeight w:val="374"/>
          <w:jc w:val="center"/>
        </w:trPr>
        <w:tc>
          <w:tcPr>
            <w:tcW w:w="3666" w:type="dxa"/>
          </w:tcPr>
          <w:p w14:paraId="1B6BF48C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Comercial u Otras</w:t>
            </w:r>
          </w:p>
        </w:tc>
        <w:tc>
          <w:tcPr>
            <w:tcW w:w="2835" w:type="dxa"/>
            <w:gridSpan w:val="2"/>
          </w:tcPr>
          <w:p w14:paraId="17914F44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864" w:type="dxa"/>
          </w:tcPr>
          <w:p w14:paraId="3C9AA438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851" w:type="dxa"/>
          </w:tcPr>
          <w:p w14:paraId="139ABAE2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567" w:type="dxa"/>
          </w:tcPr>
          <w:p w14:paraId="32002EF8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69" w:type="dxa"/>
          </w:tcPr>
          <w:p w14:paraId="4C16A2C8" w14:textId="77777777" w:rsidR="00C33DEF" w:rsidRPr="008B4159" w:rsidRDefault="00C33DE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C33DEF" w:rsidRPr="008B4159" w14:paraId="00ED4ECE" w14:textId="77777777" w:rsidTr="009E4353">
        <w:trPr>
          <w:trHeight w:val="374"/>
          <w:jc w:val="center"/>
        </w:trPr>
        <w:tc>
          <w:tcPr>
            <w:tcW w:w="11052" w:type="dxa"/>
            <w:gridSpan w:val="7"/>
          </w:tcPr>
          <w:p w14:paraId="24452C50" w14:textId="77777777" w:rsidR="00C33DEF" w:rsidRDefault="00530256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Estudios que está efectuando en la actualidad</w:t>
            </w:r>
          </w:p>
          <w:p w14:paraId="0CC1C69E" w14:textId="77777777" w:rsidR="00530256" w:rsidRPr="008B4159" w:rsidRDefault="00530256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Escuela:                                                                                         Horario                                                  Curso o Carrera</w:t>
            </w:r>
          </w:p>
        </w:tc>
      </w:tr>
      <w:tr w:rsidR="00530256" w:rsidRPr="008B4159" w14:paraId="520CB5A7" w14:textId="77777777" w:rsidTr="009E4353">
        <w:trPr>
          <w:trHeight w:val="374"/>
          <w:jc w:val="center"/>
        </w:trPr>
        <w:tc>
          <w:tcPr>
            <w:tcW w:w="5511" w:type="dxa"/>
            <w:gridSpan w:val="2"/>
          </w:tcPr>
          <w:p w14:paraId="2AF4D92E" w14:textId="77777777" w:rsidR="00530256" w:rsidRDefault="00530256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Profesional</w:t>
            </w:r>
          </w:p>
          <w:p w14:paraId="0E3C70DD" w14:textId="77777777" w:rsidR="00530256" w:rsidRDefault="00530256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No. Cedula:                                                    Promedio:</w:t>
            </w:r>
          </w:p>
        </w:tc>
        <w:tc>
          <w:tcPr>
            <w:tcW w:w="5541" w:type="dxa"/>
            <w:gridSpan w:val="5"/>
          </w:tcPr>
          <w:p w14:paraId="3FC28146" w14:textId="77777777" w:rsidR="00530256" w:rsidRDefault="00530256" w:rsidP="00530256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Maestría </w:t>
            </w:r>
          </w:p>
          <w:p w14:paraId="23E6385B" w14:textId="77777777" w:rsidR="00530256" w:rsidRDefault="00530256" w:rsidP="00530256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No. Cedula:                                                    Promedio:</w:t>
            </w:r>
          </w:p>
        </w:tc>
      </w:tr>
    </w:tbl>
    <w:p w14:paraId="4CA1A328" w14:textId="77777777" w:rsidR="00C33DEF" w:rsidRDefault="00C33DEF"/>
    <w:tbl>
      <w:tblPr>
        <w:tblStyle w:val="Tablaconcuadrcula"/>
        <w:tblW w:w="11052" w:type="dxa"/>
        <w:jc w:val="center"/>
        <w:tblLook w:val="04A0" w:firstRow="1" w:lastRow="0" w:firstColumn="1" w:lastColumn="0" w:noHBand="0" w:noVBand="1"/>
      </w:tblPr>
      <w:tblGrid>
        <w:gridCol w:w="1980"/>
        <w:gridCol w:w="783"/>
        <w:gridCol w:w="918"/>
        <w:gridCol w:w="1845"/>
        <w:gridCol w:w="848"/>
        <w:gridCol w:w="1915"/>
        <w:gridCol w:w="2763"/>
      </w:tblGrid>
      <w:tr w:rsidR="00254746" w:rsidRPr="00530256" w14:paraId="59046F8A" w14:textId="77777777" w:rsidTr="0001379F">
        <w:trPr>
          <w:jc w:val="center"/>
        </w:trPr>
        <w:tc>
          <w:tcPr>
            <w:tcW w:w="11052" w:type="dxa"/>
            <w:gridSpan w:val="7"/>
            <w:shd w:val="clear" w:color="auto" w:fill="A6A6A6" w:themeFill="background1" w:themeFillShade="A6"/>
          </w:tcPr>
          <w:p w14:paraId="6FFD070D" w14:textId="77777777" w:rsidR="00254746" w:rsidRPr="00AC612B" w:rsidRDefault="0001379F" w:rsidP="0001379F">
            <w:pPr>
              <w:spacing w:before="20" w:after="20"/>
              <w:jc w:val="center"/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  <w:t xml:space="preserve">DATOS MÉDICOS Y </w:t>
            </w:r>
            <w:r w:rsidR="00254746"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  <w:t xml:space="preserve">ESTADO DE SALUD </w:t>
            </w:r>
          </w:p>
        </w:tc>
      </w:tr>
      <w:tr w:rsidR="00254746" w:rsidRPr="008B4159" w14:paraId="11061EB2" w14:textId="77777777" w:rsidTr="00276058">
        <w:trPr>
          <w:trHeight w:val="374"/>
          <w:jc w:val="center"/>
        </w:trPr>
        <w:tc>
          <w:tcPr>
            <w:tcW w:w="5526" w:type="dxa"/>
            <w:gridSpan w:val="4"/>
          </w:tcPr>
          <w:p w14:paraId="1A37D7AD" w14:textId="77777777" w:rsidR="00254746" w:rsidRDefault="00254746" w:rsidP="00276058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¿Cómo considera su estado de salud actual?</w:t>
            </w:r>
          </w:p>
          <w:p w14:paraId="6B59D9D1" w14:textId="77777777" w:rsidR="00254746" w:rsidRPr="008B4159" w:rsidRDefault="00000000" w:rsidP="00276058">
            <w:pPr>
              <w:ind w:left="223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72460538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254746">
              <w:rPr>
                <w:rFonts w:ascii="Chalet LondonNineteenSixty" w:hAnsi="Chalet LondonNineteenSixty"/>
                <w:sz w:val="15"/>
                <w:szCs w:val="15"/>
              </w:rPr>
              <w:t xml:space="preserve"> Bueno    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203861272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254746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254746">
              <w:rPr>
                <w:rFonts w:ascii="Chalet LondonNineteenSixty" w:hAnsi="Chalet LondonNineteenSixty"/>
                <w:sz w:val="15"/>
                <w:szCs w:val="15"/>
              </w:rPr>
              <w:t xml:space="preserve"> Regular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60206994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254746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254746">
              <w:rPr>
                <w:rFonts w:ascii="Chalet LondonNineteenSixty" w:hAnsi="Chalet LondonNineteenSixty"/>
                <w:sz w:val="15"/>
                <w:szCs w:val="15"/>
              </w:rPr>
              <w:t xml:space="preserve"> Malo</w:t>
            </w:r>
          </w:p>
        </w:tc>
        <w:tc>
          <w:tcPr>
            <w:tcW w:w="5526" w:type="dxa"/>
            <w:gridSpan w:val="3"/>
          </w:tcPr>
          <w:p w14:paraId="71061C30" w14:textId="77777777" w:rsidR="00254746" w:rsidRDefault="00254746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¿Padece alguna enfermedad crónica?</w:t>
            </w:r>
          </w:p>
          <w:p w14:paraId="1274419F" w14:textId="77777777" w:rsidR="00254746" w:rsidRPr="008B4159" w:rsidRDefault="0000000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81399039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254746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254746">
              <w:rPr>
                <w:rFonts w:ascii="Chalet LondonNineteenSixty" w:hAnsi="Chalet LondonNineteenSixty"/>
                <w:sz w:val="15"/>
                <w:szCs w:val="15"/>
              </w:rPr>
              <w:t xml:space="preserve">No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81464014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254746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254746">
              <w:rPr>
                <w:rFonts w:ascii="Chalet LondonNineteenSixty" w:hAnsi="Chalet LondonNineteenSixty"/>
                <w:sz w:val="15"/>
                <w:szCs w:val="15"/>
              </w:rPr>
              <w:t xml:space="preserve">Si (¿Cuál?)  </w:t>
            </w:r>
          </w:p>
        </w:tc>
      </w:tr>
      <w:tr w:rsidR="00867E51" w:rsidRPr="008B4159" w14:paraId="538EF666" w14:textId="77777777" w:rsidTr="0001379F">
        <w:trPr>
          <w:trHeight w:val="374"/>
          <w:jc w:val="center"/>
        </w:trPr>
        <w:tc>
          <w:tcPr>
            <w:tcW w:w="5526" w:type="dxa"/>
            <w:gridSpan w:val="4"/>
          </w:tcPr>
          <w:p w14:paraId="32D45367" w14:textId="77777777" w:rsidR="00867E51" w:rsidRDefault="00867E51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Complexión</w:t>
            </w:r>
          </w:p>
          <w:p w14:paraId="16906DDD" w14:textId="77777777" w:rsidR="00867E51" w:rsidRDefault="00000000" w:rsidP="00276058">
            <w:pPr>
              <w:ind w:left="237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26431720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Delgada     </w:t>
            </w:r>
            <w:r w:rsidR="00276058">
              <w:rPr>
                <w:rFonts w:ascii="Chalet LondonNineteenSixty" w:hAnsi="Chalet LondonNineteenSixty"/>
                <w:sz w:val="15"/>
                <w:szCs w:val="15"/>
              </w:rPr>
              <w:t xml:space="preserve">   </w:t>
            </w:r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65884669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Regular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82971615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Robusta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0326195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Atlética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67764643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Obesa</w:t>
            </w:r>
          </w:p>
        </w:tc>
        <w:tc>
          <w:tcPr>
            <w:tcW w:w="5526" w:type="dxa"/>
            <w:gridSpan w:val="3"/>
          </w:tcPr>
          <w:p w14:paraId="3DD369CA" w14:textId="77777777" w:rsidR="00867E51" w:rsidRDefault="00867E51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Color de piel: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7166165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Albino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40371264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Blanco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49561280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Amarillo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45246288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Moreno Claro </w:t>
            </w:r>
          </w:p>
          <w:p w14:paraId="728E2E31" w14:textId="77777777" w:rsidR="00867E51" w:rsidRDefault="00000000" w:rsidP="00867E51">
            <w:pPr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21208899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Moreno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200239610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  <w:proofErr w:type="spellStart"/>
            <w:r w:rsidR="00867E51">
              <w:rPr>
                <w:rFonts w:ascii="Chalet LondonNineteenSixty" w:hAnsi="Chalet LondonNineteenSixty"/>
                <w:sz w:val="15"/>
                <w:szCs w:val="15"/>
              </w:rPr>
              <w:t>Moreno</w:t>
            </w:r>
            <w:proofErr w:type="spellEnd"/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Oscuro   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39161922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Negro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74525656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Otro</w:t>
            </w:r>
          </w:p>
        </w:tc>
      </w:tr>
      <w:tr w:rsidR="00E72C84" w:rsidRPr="008B4159" w14:paraId="42D599C0" w14:textId="77777777" w:rsidTr="006F01CF">
        <w:trPr>
          <w:trHeight w:val="374"/>
          <w:jc w:val="center"/>
        </w:trPr>
        <w:tc>
          <w:tcPr>
            <w:tcW w:w="2763" w:type="dxa"/>
            <w:gridSpan w:val="2"/>
          </w:tcPr>
          <w:p w14:paraId="61C08557" w14:textId="77777777" w:rsidR="00E72C84" w:rsidRDefault="00E72C84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Tipo de Sangre:</w:t>
            </w:r>
          </w:p>
          <w:p w14:paraId="6C879310" w14:textId="3A297DCA" w:rsidR="00F83B8D" w:rsidRDefault="00F83B8D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</w:t>
            </w:r>
            <w:proofErr w:type="spellStart"/>
            <w:r>
              <w:rPr>
                <w:rFonts w:ascii="Chalet LondonNineteenSixty" w:hAnsi="Chalet LondonNineteenSixty"/>
                <w:sz w:val="15"/>
                <w:szCs w:val="15"/>
              </w:rPr>
              <w:t>tipoSangre</w:t>
            </w:r>
            <w:proofErr w:type="spellEnd"/>
            <w:r>
              <w:rPr>
                <w:rFonts w:ascii="Chalet LondonNineteenSixty" w:hAnsi="Chalet LondonNineteenSixty"/>
                <w:sz w:val="15"/>
                <w:szCs w:val="15"/>
              </w:rPr>
              <w:t>}</w:t>
            </w:r>
          </w:p>
        </w:tc>
        <w:tc>
          <w:tcPr>
            <w:tcW w:w="2763" w:type="dxa"/>
            <w:gridSpan w:val="2"/>
          </w:tcPr>
          <w:p w14:paraId="658670E8" w14:textId="77777777" w:rsidR="00E72C84" w:rsidRDefault="00E72C84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Alergias:</w:t>
            </w:r>
          </w:p>
          <w:p w14:paraId="1EE4D448" w14:textId="6DBA032F" w:rsidR="001958A1" w:rsidRPr="001958A1" w:rsidRDefault="001958A1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alergia}</w:t>
            </w:r>
          </w:p>
        </w:tc>
        <w:tc>
          <w:tcPr>
            <w:tcW w:w="2763" w:type="dxa"/>
            <w:gridSpan w:val="2"/>
          </w:tcPr>
          <w:p w14:paraId="6F3B841E" w14:textId="77777777" w:rsidR="00E72C84" w:rsidRDefault="00E72C84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Estatura:</w:t>
            </w:r>
          </w:p>
          <w:p w14:paraId="4BB098EF" w14:textId="7E9BB748" w:rsidR="00F83B8D" w:rsidRDefault="00F83B8D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estatura}</w:t>
            </w:r>
          </w:p>
        </w:tc>
        <w:tc>
          <w:tcPr>
            <w:tcW w:w="2763" w:type="dxa"/>
          </w:tcPr>
          <w:p w14:paraId="4A71AAD4" w14:textId="77777777" w:rsidR="00E72C84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Peso:</w:t>
            </w:r>
          </w:p>
          <w:p w14:paraId="5597FD19" w14:textId="1D0ACC6B" w:rsidR="00F83B8D" w:rsidRDefault="00F83B8D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peso}</w:t>
            </w:r>
          </w:p>
        </w:tc>
      </w:tr>
      <w:tr w:rsidR="0001379F" w:rsidRPr="008B4159" w14:paraId="3028C5B1" w14:textId="77777777" w:rsidTr="0001379F">
        <w:trPr>
          <w:trHeight w:val="374"/>
          <w:jc w:val="center"/>
        </w:trPr>
        <w:tc>
          <w:tcPr>
            <w:tcW w:w="11052" w:type="dxa"/>
            <w:gridSpan w:val="7"/>
          </w:tcPr>
          <w:p w14:paraId="17782349" w14:textId="77777777" w:rsidR="0001379F" w:rsidRDefault="0001379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Servicio médico con el que cuenta:       </w:t>
            </w:r>
          </w:p>
          <w:p w14:paraId="76EE5466" w14:textId="77777777" w:rsidR="0001379F" w:rsidRDefault="00276058" w:rsidP="00276058">
            <w:pPr>
              <w:ind w:left="29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</w:t>
            </w:r>
            <w:r w:rsidR="0001379F"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12250080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01379F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01379F">
              <w:rPr>
                <w:rFonts w:ascii="Chalet LondonNineteenSixty" w:hAnsi="Chalet LondonNineteenSixty"/>
                <w:sz w:val="15"/>
                <w:szCs w:val="15"/>
              </w:rPr>
              <w:t xml:space="preserve"> IMSS              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05314679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01379F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01379F">
              <w:rPr>
                <w:rFonts w:ascii="Chalet LondonNineteenSixty" w:hAnsi="Chalet LondonNineteenSixty"/>
                <w:sz w:val="15"/>
                <w:szCs w:val="15"/>
              </w:rPr>
              <w:t xml:space="preserve"> ISSSTE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91729050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01379F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01379F">
              <w:rPr>
                <w:rFonts w:ascii="Chalet LondonNineteenSixty" w:hAnsi="Chalet LondonNineteenSixty"/>
                <w:sz w:val="15"/>
                <w:szCs w:val="15"/>
              </w:rPr>
              <w:t xml:space="preserve"> Centro de Salud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36440492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01379F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01379F">
              <w:rPr>
                <w:rFonts w:ascii="Chalet LondonNineteenSixty" w:hAnsi="Chalet LondonNineteenSixty"/>
                <w:sz w:val="15"/>
                <w:szCs w:val="15"/>
              </w:rPr>
              <w:t xml:space="preserve"> Dispensario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74362701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01379F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01379F">
              <w:rPr>
                <w:rFonts w:ascii="Chalet LondonNineteenSixty" w:hAnsi="Chalet LondonNineteenSixty"/>
                <w:sz w:val="15"/>
                <w:szCs w:val="15"/>
              </w:rPr>
              <w:t xml:space="preserve"> Médico Privado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97965190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01379F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01379F">
              <w:rPr>
                <w:rFonts w:ascii="Chalet LondonNineteenSixty" w:hAnsi="Chalet LondonNineteenSixty"/>
                <w:sz w:val="15"/>
                <w:szCs w:val="15"/>
              </w:rPr>
              <w:t xml:space="preserve"> Seguro de Gastos Médicos Mayores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52840395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01379F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01379F">
              <w:rPr>
                <w:rFonts w:ascii="Chalet LondonNineteenSixty" w:hAnsi="Chalet LondonNineteenSixty"/>
                <w:sz w:val="15"/>
                <w:szCs w:val="15"/>
              </w:rPr>
              <w:t xml:space="preserve"> Otro:</w:t>
            </w:r>
          </w:p>
        </w:tc>
      </w:tr>
      <w:tr w:rsidR="0001379F" w:rsidRPr="0001379F" w14:paraId="31E3687B" w14:textId="77777777" w:rsidTr="0001379F">
        <w:trPr>
          <w:trHeight w:val="171"/>
          <w:jc w:val="center"/>
        </w:trPr>
        <w:tc>
          <w:tcPr>
            <w:tcW w:w="11052" w:type="dxa"/>
            <w:gridSpan w:val="7"/>
            <w:shd w:val="clear" w:color="auto" w:fill="A6A6A6" w:themeFill="background1" w:themeFillShade="A6"/>
          </w:tcPr>
          <w:p w14:paraId="2734DBDD" w14:textId="77777777" w:rsidR="0001379F" w:rsidRPr="0001379F" w:rsidRDefault="0001379F" w:rsidP="0001379F">
            <w:pPr>
              <w:rPr>
                <w:rFonts w:ascii="Chalet LondonNineteenSixty" w:hAnsi="Chalet LondonNineteenSixty"/>
                <w:color w:val="FFFFFF" w:themeColor="background1"/>
                <w:sz w:val="15"/>
                <w:szCs w:val="15"/>
              </w:rPr>
            </w:pPr>
            <w:r w:rsidRPr="0001379F">
              <w:rPr>
                <w:rFonts w:ascii="Chalet LondonNineteenSixty" w:hAnsi="Chalet LondonNineteenSixty"/>
                <w:color w:val="FFFFFF" w:themeColor="background1"/>
                <w:sz w:val="15"/>
                <w:szCs w:val="15"/>
              </w:rPr>
              <w:t>Enfermedades Frecuentes en la Familia:</w:t>
            </w:r>
          </w:p>
        </w:tc>
      </w:tr>
      <w:tr w:rsidR="00801CE0" w:rsidRPr="008B4159" w14:paraId="437B69E7" w14:textId="77777777" w:rsidTr="00801CE0">
        <w:trPr>
          <w:trHeight w:val="132"/>
          <w:jc w:val="center"/>
        </w:trPr>
        <w:tc>
          <w:tcPr>
            <w:tcW w:w="1980" w:type="dxa"/>
            <w:shd w:val="clear" w:color="auto" w:fill="F2F2F2" w:themeFill="background1" w:themeFillShade="F2"/>
          </w:tcPr>
          <w:p w14:paraId="7C2BFD30" w14:textId="77777777" w:rsidR="00801CE0" w:rsidRDefault="00801CE0" w:rsidP="0001379F">
            <w:pPr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Enfermedad</w:t>
            </w:r>
          </w:p>
        </w:tc>
        <w:tc>
          <w:tcPr>
            <w:tcW w:w="1701" w:type="dxa"/>
            <w:gridSpan w:val="2"/>
            <w:shd w:val="clear" w:color="auto" w:fill="F2F2F2" w:themeFill="background1" w:themeFillShade="F2"/>
          </w:tcPr>
          <w:p w14:paraId="5D44D08E" w14:textId="1CCFD91D" w:rsidR="00801CE0" w:rsidRDefault="00801CE0" w:rsidP="0001379F">
            <w:pPr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Marque con una “X”</w:t>
            </w:r>
          </w:p>
        </w:tc>
        <w:tc>
          <w:tcPr>
            <w:tcW w:w="2693" w:type="dxa"/>
            <w:gridSpan w:val="2"/>
            <w:shd w:val="clear" w:color="auto" w:fill="F2F2F2" w:themeFill="background1" w:themeFillShade="F2"/>
          </w:tcPr>
          <w:p w14:paraId="3E9D17B8" w14:textId="7CDA2145" w:rsidR="00801CE0" w:rsidRDefault="00801CE0" w:rsidP="0001379F">
            <w:pPr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¿Cuáles?</w:t>
            </w:r>
          </w:p>
        </w:tc>
        <w:tc>
          <w:tcPr>
            <w:tcW w:w="4678" w:type="dxa"/>
            <w:gridSpan w:val="2"/>
            <w:shd w:val="clear" w:color="auto" w:fill="F2F2F2" w:themeFill="background1" w:themeFillShade="F2"/>
          </w:tcPr>
          <w:p w14:paraId="2BA3BC4C" w14:textId="77777777" w:rsidR="00801CE0" w:rsidRDefault="00801CE0" w:rsidP="0001379F">
            <w:pPr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¿Quién las padece?</w:t>
            </w:r>
          </w:p>
        </w:tc>
      </w:tr>
      <w:tr w:rsidR="00792D30" w:rsidRPr="008B4159" w14:paraId="35DA9C50" w14:textId="77777777" w:rsidTr="00801CE0">
        <w:trPr>
          <w:trHeight w:val="374"/>
          <w:jc w:val="center"/>
        </w:trPr>
        <w:tc>
          <w:tcPr>
            <w:tcW w:w="1980" w:type="dxa"/>
            <w:vAlign w:val="center"/>
          </w:tcPr>
          <w:p w14:paraId="709AA8E5" w14:textId="77777777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Respiratorias</w:t>
            </w:r>
          </w:p>
        </w:tc>
        <w:tc>
          <w:tcPr>
            <w:tcW w:w="1701" w:type="dxa"/>
            <w:gridSpan w:val="2"/>
            <w:shd w:val="clear" w:color="auto" w:fill="auto"/>
            <w:vAlign w:val="center"/>
          </w:tcPr>
          <w:p w14:paraId="632603C3" w14:textId="0B43EF28" w:rsidR="00792D30" w:rsidRDefault="00000000" w:rsidP="00792D30">
            <w:pPr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200219352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01CE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79148467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2693" w:type="dxa"/>
            <w:gridSpan w:val="2"/>
            <w:shd w:val="clear" w:color="auto" w:fill="auto"/>
            <w:vAlign w:val="center"/>
          </w:tcPr>
          <w:p w14:paraId="784E3B32" w14:textId="43CB23B7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4678" w:type="dxa"/>
            <w:gridSpan w:val="2"/>
            <w:vAlign w:val="center"/>
          </w:tcPr>
          <w:p w14:paraId="6C41DD7B" w14:textId="77777777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792D30" w:rsidRPr="008B4159" w14:paraId="49D77C6F" w14:textId="77777777" w:rsidTr="00801CE0">
        <w:trPr>
          <w:trHeight w:val="374"/>
          <w:jc w:val="center"/>
        </w:trPr>
        <w:tc>
          <w:tcPr>
            <w:tcW w:w="1980" w:type="dxa"/>
            <w:vAlign w:val="center"/>
          </w:tcPr>
          <w:p w14:paraId="1EAB80CE" w14:textId="77777777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Gastrointestinales</w:t>
            </w:r>
          </w:p>
        </w:tc>
        <w:tc>
          <w:tcPr>
            <w:tcW w:w="1701" w:type="dxa"/>
            <w:gridSpan w:val="2"/>
            <w:shd w:val="clear" w:color="auto" w:fill="auto"/>
            <w:vAlign w:val="center"/>
          </w:tcPr>
          <w:p w14:paraId="1AB59969" w14:textId="06D66B41" w:rsidR="00792D30" w:rsidRDefault="00000000" w:rsidP="00792D30">
            <w:pPr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90390302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382882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2693" w:type="dxa"/>
            <w:gridSpan w:val="2"/>
            <w:shd w:val="clear" w:color="auto" w:fill="auto"/>
            <w:vAlign w:val="center"/>
          </w:tcPr>
          <w:p w14:paraId="34792D36" w14:textId="3529ABEE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4678" w:type="dxa"/>
            <w:gridSpan w:val="2"/>
            <w:vAlign w:val="center"/>
          </w:tcPr>
          <w:p w14:paraId="27C84A4F" w14:textId="77777777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792D30" w:rsidRPr="008B4159" w14:paraId="08360954" w14:textId="77777777" w:rsidTr="00801CE0">
        <w:trPr>
          <w:trHeight w:val="374"/>
          <w:jc w:val="center"/>
        </w:trPr>
        <w:tc>
          <w:tcPr>
            <w:tcW w:w="1980" w:type="dxa"/>
            <w:vAlign w:val="center"/>
          </w:tcPr>
          <w:p w14:paraId="6ACD8FF4" w14:textId="77777777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Dermatológicas</w:t>
            </w:r>
          </w:p>
        </w:tc>
        <w:tc>
          <w:tcPr>
            <w:tcW w:w="1701" w:type="dxa"/>
            <w:gridSpan w:val="2"/>
            <w:shd w:val="clear" w:color="auto" w:fill="auto"/>
            <w:vAlign w:val="center"/>
          </w:tcPr>
          <w:p w14:paraId="5165458A" w14:textId="7C5554CD" w:rsidR="00792D30" w:rsidRDefault="00000000" w:rsidP="00792D30">
            <w:pPr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70925912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F77CE6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76218151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2693" w:type="dxa"/>
            <w:gridSpan w:val="2"/>
            <w:shd w:val="clear" w:color="auto" w:fill="auto"/>
            <w:vAlign w:val="center"/>
          </w:tcPr>
          <w:p w14:paraId="6B18777A" w14:textId="423A4B3D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4678" w:type="dxa"/>
            <w:gridSpan w:val="2"/>
            <w:vAlign w:val="center"/>
          </w:tcPr>
          <w:p w14:paraId="24AC7CA2" w14:textId="77777777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792D30" w:rsidRPr="008B4159" w14:paraId="6E9CEC09" w14:textId="77777777" w:rsidTr="00801CE0">
        <w:trPr>
          <w:trHeight w:val="374"/>
          <w:jc w:val="center"/>
        </w:trPr>
        <w:tc>
          <w:tcPr>
            <w:tcW w:w="1980" w:type="dxa"/>
            <w:vAlign w:val="center"/>
          </w:tcPr>
          <w:p w14:paraId="1C109104" w14:textId="77777777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Neurológicas</w:t>
            </w:r>
          </w:p>
        </w:tc>
        <w:tc>
          <w:tcPr>
            <w:tcW w:w="1701" w:type="dxa"/>
            <w:gridSpan w:val="2"/>
            <w:shd w:val="clear" w:color="auto" w:fill="auto"/>
            <w:vAlign w:val="center"/>
          </w:tcPr>
          <w:p w14:paraId="746783DA" w14:textId="56ECE7A8" w:rsidR="00792D30" w:rsidRDefault="00000000" w:rsidP="00792D30">
            <w:pPr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74315101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64631567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2693" w:type="dxa"/>
            <w:gridSpan w:val="2"/>
            <w:shd w:val="clear" w:color="auto" w:fill="auto"/>
            <w:vAlign w:val="center"/>
          </w:tcPr>
          <w:p w14:paraId="42981474" w14:textId="303ECDBC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4678" w:type="dxa"/>
            <w:gridSpan w:val="2"/>
            <w:vAlign w:val="center"/>
          </w:tcPr>
          <w:p w14:paraId="5F55835A" w14:textId="77777777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792D30" w:rsidRPr="008B4159" w14:paraId="37A05AF3" w14:textId="77777777" w:rsidTr="00801CE0">
        <w:trPr>
          <w:trHeight w:val="374"/>
          <w:jc w:val="center"/>
        </w:trPr>
        <w:tc>
          <w:tcPr>
            <w:tcW w:w="1980" w:type="dxa"/>
            <w:vAlign w:val="center"/>
          </w:tcPr>
          <w:p w14:paraId="1517F508" w14:textId="77777777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Cáncer</w:t>
            </w:r>
          </w:p>
        </w:tc>
        <w:tc>
          <w:tcPr>
            <w:tcW w:w="1701" w:type="dxa"/>
            <w:gridSpan w:val="2"/>
            <w:shd w:val="clear" w:color="auto" w:fill="auto"/>
            <w:vAlign w:val="center"/>
          </w:tcPr>
          <w:p w14:paraId="23CDFBBA" w14:textId="42DBE4F3" w:rsidR="00792D30" w:rsidRDefault="00000000" w:rsidP="00792D30">
            <w:pPr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29189572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27065735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2693" w:type="dxa"/>
            <w:gridSpan w:val="2"/>
            <w:shd w:val="clear" w:color="auto" w:fill="auto"/>
            <w:vAlign w:val="center"/>
          </w:tcPr>
          <w:p w14:paraId="531FECC7" w14:textId="0F21EEAC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4678" w:type="dxa"/>
            <w:gridSpan w:val="2"/>
            <w:vAlign w:val="center"/>
          </w:tcPr>
          <w:p w14:paraId="0ACB62F7" w14:textId="77777777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792D30" w:rsidRPr="008B4159" w14:paraId="21B04C17" w14:textId="77777777" w:rsidTr="00801CE0">
        <w:trPr>
          <w:trHeight w:val="374"/>
          <w:jc w:val="center"/>
        </w:trPr>
        <w:tc>
          <w:tcPr>
            <w:tcW w:w="1980" w:type="dxa"/>
            <w:vAlign w:val="center"/>
          </w:tcPr>
          <w:p w14:paraId="1DCDDF1E" w14:textId="77777777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Hipertensión</w:t>
            </w:r>
          </w:p>
        </w:tc>
        <w:tc>
          <w:tcPr>
            <w:tcW w:w="1701" w:type="dxa"/>
            <w:gridSpan w:val="2"/>
            <w:shd w:val="clear" w:color="auto" w:fill="auto"/>
            <w:vAlign w:val="center"/>
          </w:tcPr>
          <w:p w14:paraId="5F104B34" w14:textId="021DA441" w:rsidR="00792D30" w:rsidRDefault="00000000" w:rsidP="00792D30">
            <w:pPr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29927027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94405818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2693" w:type="dxa"/>
            <w:gridSpan w:val="2"/>
            <w:shd w:val="clear" w:color="auto" w:fill="auto"/>
            <w:vAlign w:val="center"/>
          </w:tcPr>
          <w:p w14:paraId="7DF53645" w14:textId="60ACC50C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4678" w:type="dxa"/>
            <w:gridSpan w:val="2"/>
            <w:vAlign w:val="center"/>
          </w:tcPr>
          <w:p w14:paraId="432FF3FF" w14:textId="77777777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792D30" w:rsidRPr="008B4159" w14:paraId="413DEF36" w14:textId="77777777" w:rsidTr="00801CE0">
        <w:trPr>
          <w:trHeight w:val="374"/>
          <w:jc w:val="center"/>
        </w:trPr>
        <w:tc>
          <w:tcPr>
            <w:tcW w:w="1980" w:type="dxa"/>
            <w:vAlign w:val="center"/>
          </w:tcPr>
          <w:p w14:paraId="0363C8A7" w14:textId="77777777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Obesidad</w:t>
            </w:r>
          </w:p>
        </w:tc>
        <w:tc>
          <w:tcPr>
            <w:tcW w:w="1701" w:type="dxa"/>
            <w:gridSpan w:val="2"/>
            <w:shd w:val="clear" w:color="auto" w:fill="auto"/>
            <w:vAlign w:val="center"/>
          </w:tcPr>
          <w:p w14:paraId="3E47B9B9" w14:textId="67760DE3" w:rsidR="00792D30" w:rsidRDefault="00000000" w:rsidP="00792D30">
            <w:pPr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93951333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42916555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2693" w:type="dxa"/>
            <w:gridSpan w:val="2"/>
            <w:shd w:val="clear" w:color="auto" w:fill="auto"/>
            <w:vAlign w:val="center"/>
          </w:tcPr>
          <w:p w14:paraId="26156E49" w14:textId="108E4DB4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4678" w:type="dxa"/>
            <w:gridSpan w:val="2"/>
            <w:vAlign w:val="center"/>
          </w:tcPr>
          <w:p w14:paraId="1F34A22A" w14:textId="77777777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792D30" w:rsidRPr="008B4159" w14:paraId="20025485" w14:textId="77777777" w:rsidTr="00801CE0">
        <w:trPr>
          <w:trHeight w:val="374"/>
          <w:jc w:val="center"/>
        </w:trPr>
        <w:tc>
          <w:tcPr>
            <w:tcW w:w="1980" w:type="dxa"/>
            <w:vAlign w:val="center"/>
          </w:tcPr>
          <w:p w14:paraId="000ECF2D" w14:textId="77777777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Diabetes </w:t>
            </w:r>
            <w:proofErr w:type="spellStart"/>
            <w:r>
              <w:rPr>
                <w:rFonts w:ascii="Chalet LondonNineteenSixty" w:hAnsi="Chalet LondonNineteenSixty"/>
                <w:sz w:val="15"/>
                <w:szCs w:val="15"/>
              </w:rPr>
              <w:t>melitus</w:t>
            </w:r>
            <w:proofErr w:type="spellEnd"/>
          </w:p>
        </w:tc>
        <w:tc>
          <w:tcPr>
            <w:tcW w:w="1701" w:type="dxa"/>
            <w:gridSpan w:val="2"/>
            <w:shd w:val="clear" w:color="auto" w:fill="auto"/>
            <w:vAlign w:val="center"/>
          </w:tcPr>
          <w:p w14:paraId="3D8ACAAE" w14:textId="4B04DB23" w:rsidR="00792D30" w:rsidRDefault="00000000" w:rsidP="00792D30">
            <w:pPr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84536773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80366303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2693" w:type="dxa"/>
            <w:gridSpan w:val="2"/>
            <w:shd w:val="clear" w:color="auto" w:fill="auto"/>
            <w:vAlign w:val="center"/>
          </w:tcPr>
          <w:p w14:paraId="532E9BAE" w14:textId="7A26CCC6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4678" w:type="dxa"/>
            <w:gridSpan w:val="2"/>
            <w:vAlign w:val="center"/>
          </w:tcPr>
          <w:p w14:paraId="3E17541B" w14:textId="77777777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792D30" w:rsidRPr="008B4159" w14:paraId="05611B2B" w14:textId="77777777" w:rsidTr="00801CE0">
        <w:trPr>
          <w:trHeight w:val="374"/>
          <w:jc w:val="center"/>
        </w:trPr>
        <w:tc>
          <w:tcPr>
            <w:tcW w:w="1980" w:type="dxa"/>
            <w:vAlign w:val="center"/>
          </w:tcPr>
          <w:p w14:paraId="14713B73" w14:textId="77777777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Otra enfermedad</w:t>
            </w:r>
          </w:p>
        </w:tc>
        <w:tc>
          <w:tcPr>
            <w:tcW w:w="1701" w:type="dxa"/>
            <w:gridSpan w:val="2"/>
            <w:shd w:val="clear" w:color="auto" w:fill="auto"/>
            <w:vAlign w:val="center"/>
          </w:tcPr>
          <w:p w14:paraId="63EC452D" w14:textId="40E57C4C" w:rsidR="00792D30" w:rsidRDefault="00000000" w:rsidP="00792D30">
            <w:pPr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68262270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59764325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2693" w:type="dxa"/>
            <w:gridSpan w:val="2"/>
            <w:shd w:val="clear" w:color="auto" w:fill="auto"/>
            <w:vAlign w:val="center"/>
          </w:tcPr>
          <w:p w14:paraId="5702690B" w14:textId="0DBE987A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4678" w:type="dxa"/>
            <w:gridSpan w:val="2"/>
            <w:vAlign w:val="center"/>
          </w:tcPr>
          <w:p w14:paraId="1284A2AA" w14:textId="77777777" w:rsidR="00792D30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01379F" w:rsidRPr="008B4159" w14:paraId="171702B5" w14:textId="77777777" w:rsidTr="00801CE0">
        <w:trPr>
          <w:trHeight w:val="374"/>
          <w:jc w:val="center"/>
        </w:trPr>
        <w:tc>
          <w:tcPr>
            <w:tcW w:w="1980" w:type="dxa"/>
            <w:vAlign w:val="center"/>
          </w:tcPr>
          <w:p w14:paraId="795BF811" w14:textId="533247B2" w:rsidR="0001379F" w:rsidRDefault="0001379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Fuma</w:t>
            </w:r>
            <w:r w:rsidR="00792D30">
              <w:rPr>
                <w:rFonts w:ascii="Chalet LondonNineteenSixty" w:hAnsi="Chalet LondonNineteenSixty"/>
                <w:sz w:val="15"/>
                <w:szCs w:val="15"/>
              </w:rPr>
              <w:t>s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>:</w:t>
            </w:r>
            <w:r w:rsidR="00F83B8D">
              <w:rPr>
                <w:rFonts w:ascii="Chalet LondonNineteenSixty" w:hAnsi="Chalet LondonNineteenSixty"/>
                <w:sz w:val="15"/>
                <w:szCs w:val="15"/>
              </w:rPr>
              <w:t xml:space="preserve"> {</w:t>
            </w:r>
            <w:r w:rsidR="00F83B8D" w:rsidRPr="00FF4414">
              <w:rPr>
                <w:rFonts w:ascii="Chalet LondonNineteenSixty" w:hAnsi="Chalet LondonNineteenSixty"/>
                <w:sz w:val="15"/>
                <w:szCs w:val="15"/>
                <w:u w:val="single"/>
              </w:rPr>
              <w:t>fuma</w:t>
            </w:r>
            <w:r w:rsidR="00F83B8D">
              <w:rPr>
                <w:rFonts w:ascii="Chalet LondonNineteenSixty" w:hAnsi="Chalet LondonNineteenSixty"/>
                <w:sz w:val="15"/>
                <w:szCs w:val="15"/>
              </w:rPr>
              <w:t>}</w:t>
            </w:r>
          </w:p>
        </w:tc>
        <w:tc>
          <w:tcPr>
            <w:tcW w:w="4394" w:type="dxa"/>
            <w:gridSpan w:val="4"/>
            <w:vAlign w:val="center"/>
          </w:tcPr>
          <w:p w14:paraId="58488DE6" w14:textId="40AD48BF" w:rsidR="0001379F" w:rsidRDefault="0001379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Toma</w:t>
            </w:r>
            <w:r w:rsidR="00792D30">
              <w:rPr>
                <w:rFonts w:ascii="Chalet LondonNineteenSixty" w:hAnsi="Chalet LondonNineteenSixty"/>
                <w:sz w:val="15"/>
                <w:szCs w:val="15"/>
              </w:rPr>
              <w:t>s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alcohol:</w:t>
            </w:r>
            <w:r w:rsidR="00F83B8D">
              <w:rPr>
                <w:rFonts w:ascii="Chalet LondonNineteenSixty" w:hAnsi="Chalet LondonNineteenSixty"/>
                <w:sz w:val="15"/>
                <w:szCs w:val="15"/>
              </w:rPr>
              <w:t xml:space="preserve"> {toma}</w:t>
            </w:r>
          </w:p>
        </w:tc>
        <w:tc>
          <w:tcPr>
            <w:tcW w:w="4678" w:type="dxa"/>
            <w:gridSpan w:val="2"/>
            <w:vAlign w:val="center"/>
          </w:tcPr>
          <w:p w14:paraId="727895C8" w14:textId="77777777" w:rsidR="0001379F" w:rsidRDefault="0001379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Consume Drogas:</w:t>
            </w:r>
          </w:p>
        </w:tc>
      </w:tr>
    </w:tbl>
    <w:p w14:paraId="68CFA6B4" w14:textId="77777777" w:rsidR="00884E50" w:rsidRDefault="00884E50"/>
    <w:tbl>
      <w:tblPr>
        <w:tblStyle w:val="Tablaconcuadrcula"/>
        <w:tblW w:w="11052" w:type="dxa"/>
        <w:jc w:val="center"/>
        <w:tblLook w:val="04A0" w:firstRow="1" w:lastRow="0" w:firstColumn="1" w:lastColumn="0" w:noHBand="0" w:noVBand="1"/>
      </w:tblPr>
      <w:tblGrid>
        <w:gridCol w:w="5526"/>
        <w:gridCol w:w="5526"/>
      </w:tblGrid>
      <w:tr w:rsidR="00ED021C" w:rsidRPr="00530256" w14:paraId="5798A206" w14:textId="77777777" w:rsidTr="0001379F">
        <w:trPr>
          <w:jc w:val="center"/>
        </w:trPr>
        <w:tc>
          <w:tcPr>
            <w:tcW w:w="11052" w:type="dxa"/>
            <w:gridSpan w:val="2"/>
            <w:shd w:val="clear" w:color="auto" w:fill="A6A6A6" w:themeFill="background1" w:themeFillShade="A6"/>
          </w:tcPr>
          <w:p w14:paraId="013B3624" w14:textId="77777777" w:rsidR="00ED021C" w:rsidRPr="00AC612B" w:rsidRDefault="00ED021C" w:rsidP="0001379F">
            <w:pPr>
              <w:spacing w:before="20" w:after="20"/>
              <w:jc w:val="center"/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  <w:t>CONOCIMIENTOS GENERALES</w:t>
            </w:r>
          </w:p>
        </w:tc>
      </w:tr>
      <w:tr w:rsidR="00ED021C" w:rsidRPr="008B4159" w14:paraId="73DBB107" w14:textId="77777777" w:rsidTr="00C71BE6">
        <w:trPr>
          <w:trHeight w:val="624"/>
          <w:jc w:val="center"/>
        </w:trPr>
        <w:tc>
          <w:tcPr>
            <w:tcW w:w="5526" w:type="dxa"/>
          </w:tcPr>
          <w:p w14:paraId="158C9AB2" w14:textId="77777777" w:rsidR="00ED021C" w:rsidRPr="008B4159" w:rsidRDefault="00ED021C" w:rsidP="00ED021C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¿Qué idiomas habla?   Nivel (50%, 75%, 100%)</w:t>
            </w:r>
          </w:p>
        </w:tc>
        <w:tc>
          <w:tcPr>
            <w:tcW w:w="5526" w:type="dxa"/>
          </w:tcPr>
          <w:p w14:paraId="4E176DCA" w14:textId="77777777" w:rsidR="00ED021C" w:rsidRPr="008B4159" w:rsidRDefault="00ED021C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Funciones de oficina que domina </w:t>
            </w:r>
          </w:p>
        </w:tc>
      </w:tr>
      <w:tr w:rsidR="00ED021C" w:rsidRPr="008B4159" w14:paraId="07C708FE" w14:textId="77777777" w:rsidTr="00C71BE6">
        <w:trPr>
          <w:trHeight w:val="624"/>
          <w:jc w:val="center"/>
        </w:trPr>
        <w:tc>
          <w:tcPr>
            <w:tcW w:w="5526" w:type="dxa"/>
          </w:tcPr>
          <w:p w14:paraId="4E2340CB" w14:textId="77777777" w:rsidR="00ED021C" w:rsidRDefault="00ED021C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Máquina de oficina o taller que sepa manejar</w:t>
            </w:r>
          </w:p>
        </w:tc>
        <w:tc>
          <w:tcPr>
            <w:tcW w:w="5526" w:type="dxa"/>
          </w:tcPr>
          <w:p w14:paraId="39799146" w14:textId="77777777" w:rsidR="00ED021C" w:rsidRDefault="00ED021C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Software que conoce</w:t>
            </w:r>
          </w:p>
        </w:tc>
      </w:tr>
      <w:tr w:rsidR="00ED021C" w:rsidRPr="008B4159" w14:paraId="0B0CE72A" w14:textId="77777777" w:rsidTr="00C71BE6">
        <w:trPr>
          <w:trHeight w:val="624"/>
          <w:jc w:val="center"/>
        </w:trPr>
        <w:tc>
          <w:tcPr>
            <w:tcW w:w="11052" w:type="dxa"/>
            <w:gridSpan w:val="2"/>
          </w:tcPr>
          <w:p w14:paraId="79B0B496" w14:textId="77777777" w:rsidR="00ED021C" w:rsidRDefault="00ED021C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Otros trabajos o funciones que domina </w:t>
            </w:r>
          </w:p>
        </w:tc>
      </w:tr>
    </w:tbl>
    <w:p w14:paraId="090CF5BA" w14:textId="77777777" w:rsidR="00884E50" w:rsidRDefault="00884E50"/>
    <w:tbl>
      <w:tblPr>
        <w:tblStyle w:val="Tablaconcuadrcula"/>
        <w:tblW w:w="11052" w:type="dxa"/>
        <w:jc w:val="center"/>
        <w:tblLook w:val="04A0" w:firstRow="1" w:lastRow="0" w:firstColumn="1" w:lastColumn="0" w:noHBand="0" w:noVBand="1"/>
      </w:tblPr>
      <w:tblGrid>
        <w:gridCol w:w="2210"/>
        <w:gridCol w:w="2210"/>
        <w:gridCol w:w="1106"/>
        <w:gridCol w:w="1105"/>
        <w:gridCol w:w="2210"/>
        <w:gridCol w:w="1077"/>
        <w:gridCol w:w="1134"/>
      </w:tblGrid>
      <w:tr w:rsidR="00AF41E5" w:rsidRPr="00530256" w14:paraId="74CE0BFD" w14:textId="77777777" w:rsidTr="009E4353">
        <w:trPr>
          <w:tblHeader/>
          <w:jc w:val="center"/>
        </w:trPr>
        <w:tc>
          <w:tcPr>
            <w:tcW w:w="11052" w:type="dxa"/>
            <w:gridSpan w:val="7"/>
            <w:shd w:val="clear" w:color="auto" w:fill="A6A6A6" w:themeFill="background1" w:themeFillShade="A6"/>
          </w:tcPr>
          <w:p w14:paraId="513B8E47" w14:textId="77777777" w:rsidR="00AF41E5" w:rsidRPr="00AC612B" w:rsidRDefault="00AF41E5" w:rsidP="0001379F">
            <w:pPr>
              <w:spacing w:before="20" w:after="20"/>
              <w:jc w:val="center"/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  <w:lastRenderedPageBreak/>
              <w:t>EMPLEO ACTUAL Y ANTERIORES</w:t>
            </w:r>
          </w:p>
        </w:tc>
      </w:tr>
      <w:tr w:rsidR="00AF41E5" w:rsidRPr="00AF41E5" w14:paraId="44CC0350" w14:textId="77777777" w:rsidTr="009E4353">
        <w:trPr>
          <w:trHeight w:val="170"/>
          <w:tblHeader/>
          <w:jc w:val="center"/>
        </w:trPr>
        <w:tc>
          <w:tcPr>
            <w:tcW w:w="2210" w:type="dxa"/>
            <w:shd w:val="clear" w:color="auto" w:fill="F2F2F2" w:themeFill="background1" w:themeFillShade="F2"/>
          </w:tcPr>
          <w:p w14:paraId="1FAECCB8" w14:textId="77777777" w:rsidR="00AF41E5" w:rsidRPr="008B4159" w:rsidRDefault="00AF41E5" w:rsidP="00AF41E5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Concepto</w:t>
            </w:r>
          </w:p>
        </w:tc>
        <w:tc>
          <w:tcPr>
            <w:tcW w:w="2210" w:type="dxa"/>
            <w:shd w:val="clear" w:color="auto" w:fill="F2F2F2" w:themeFill="background1" w:themeFillShade="F2"/>
          </w:tcPr>
          <w:p w14:paraId="0FF0603A" w14:textId="77777777" w:rsidR="00AF41E5" w:rsidRPr="008B4159" w:rsidRDefault="00AF41E5" w:rsidP="00AF41E5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Actual o último</w:t>
            </w:r>
          </w:p>
        </w:tc>
        <w:tc>
          <w:tcPr>
            <w:tcW w:w="2211" w:type="dxa"/>
            <w:gridSpan w:val="2"/>
            <w:shd w:val="clear" w:color="auto" w:fill="F2F2F2" w:themeFill="background1" w:themeFillShade="F2"/>
          </w:tcPr>
          <w:p w14:paraId="13A83916" w14:textId="77777777" w:rsidR="00AF41E5" w:rsidRPr="008B4159" w:rsidRDefault="00AF41E5" w:rsidP="00AF41E5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Anterior</w:t>
            </w:r>
          </w:p>
        </w:tc>
        <w:tc>
          <w:tcPr>
            <w:tcW w:w="2210" w:type="dxa"/>
            <w:shd w:val="clear" w:color="auto" w:fill="F2F2F2" w:themeFill="background1" w:themeFillShade="F2"/>
          </w:tcPr>
          <w:p w14:paraId="37A2B452" w14:textId="77777777" w:rsidR="00AF41E5" w:rsidRDefault="00AF41E5" w:rsidP="00AF41E5">
            <w:pPr>
              <w:spacing w:before="20" w:after="20"/>
            </w:pPr>
            <w:r w:rsidRPr="006559C9">
              <w:rPr>
                <w:rFonts w:ascii="Chalet LondonNineteenSixty" w:hAnsi="Chalet LondonNineteenSixty"/>
                <w:sz w:val="15"/>
                <w:szCs w:val="15"/>
              </w:rPr>
              <w:t>Anterior</w:t>
            </w:r>
          </w:p>
        </w:tc>
        <w:tc>
          <w:tcPr>
            <w:tcW w:w="2211" w:type="dxa"/>
            <w:gridSpan w:val="2"/>
            <w:shd w:val="clear" w:color="auto" w:fill="F2F2F2" w:themeFill="background1" w:themeFillShade="F2"/>
          </w:tcPr>
          <w:p w14:paraId="77EC7185" w14:textId="77777777" w:rsidR="00AF41E5" w:rsidRDefault="00AF41E5" w:rsidP="00AF41E5">
            <w:pPr>
              <w:spacing w:before="20" w:after="20"/>
            </w:pPr>
            <w:r w:rsidRPr="006559C9">
              <w:rPr>
                <w:rFonts w:ascii="Chalet LondonNineteenSixty" w:hAnsi="Chalet LondonNineteenSixty"/>
                <w:sz w:val="15"/>
                <w:szCs w:val="15"/>
              </w:rPr>
              <w:t>Anterior</w:t>
            </w:r>
          </w:p>
        </w:tc>
      </w:tr>
      <w:tr w:rsidR="00AF41E5" w:rsidRPr="008B4159" w14:paraId="12BFC76C" w14:textId="77777777" w:rsidTr="00AF41E5">
        <w:trPr>
          <w:trHeight w:val="374"/>
          <w:jc w:val="center"/>
        </w:trPr>
        <w:tc>
          <w:tcPr>
            <w:tcW w:w="2210" w:type="dxa"/>
            <w:vAlign w:val="center"/>
          </w:tcPr>
          <w:p w14:paraId="61A7E19D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  <w:r w:rsidRPr="00595243">
              <w:rPr>
                <w:rFonts w:ascii="Chalet LondonNineteenSixty" w:hAnsi="Chalet LondonNineteenSixty" w:cs="Chalet LondonNineteenSixty"/>
                <w:spacing w:val="-2"/>
                <w:sz w:val="15"/>
                <w:szCs w:val="15"/>
              </w:rPr>
              <w:t>T</w:t>
            </w:r>
            <w:r w:rsidRPr="00595243">
              <w:rPr>
                <w:rFonts w:ascii="Chalet LondonNineteenSixty" w:hAnsi="Chalet LondonNineteenSixty" w:cs="Chalet LondonNineteenSixty"/>
                <w:sz w:val="15"/>
                <w:szCs w:val="15"/>
              </w:rPr>
              <w:t>iempo</w:t>
            </w:r>
            <w:r w:rsidRPr="00595243">
              <w:rPr>
                <w:rFonts w:ascii="Chalet LondonNineteenSixty" w:hAnsi="Chalet LondonNineteenSixty" w:cs="Chalet LondonNineteenSixty"/>
                <w:spacing w:val="-11"/>
                <w:sz w:val="15"/>
                <w:szCs w:val="15"/>
              </w:rPr>
              <w:t xml:space="preserve"> </w:t>
            </w:r>
            <w:r w:rsidRPr="00595243">
              <w:rPr>
                <w:rFonts w:ascii="Chalet LondonNineteenSixty" w:hAnsi="Chalet LondonNineteenSixty" w:cs="Chalet LondonNineteenSixty"/>
                <w:spacing w:val="-1"/>
                <w:sz w:val="15"/>
                <w:szCs w:val="15"/>
              </w:rPr>
              <w:t>q</w:t>
            </w:r>
            <w:r w:rsidRPr="00595243">
              <w:rPr>
                <w:rFonts w:ascii="Chalet LondonNineteenSixty" w:hAnsi="Chalet LondonNineteenSixty" w:cs="Chalet LondonNineteenSixty"/>
                <w:sz w:val="15"/>
                <w:szCs w:val="15"/>
              </w:rPr>
              <w:t>ue</w:t>
            </w:r>
            <w:r w:rsidRPr="00595243">
              <w:rPr>
                <w:rFonts w:ascii="Chalet LondonNineteenSixty" w:hAnsi="Chalet LondonNineteenSixty" w:cs="Chalet LondonNineteenSixty"/>
                <w:spacing w:val="-6"/>
                <w:sz w:val="15"/>
                <w:szCs w:val="15"/>
              </w:rPr>
              <w:t xml:space="preserve"> </w:t>
            </w:r>
            <w:r w:rsidRPr="00595243">
              <w:rPr>
                <w:rFonts w:ascii="Chalet LondonNineteenSixty" w:hAnsi="Chalet LondonNineteenSixty" w:cs="Chalet LondonNineteenSixty"/>
                <w:sz w:val="15"/>
                <w:szCs w:val="15"/>
              </w:rPr>
              <w:t>p</w:t>
            </w:r>
            <w:r w:rsidRPr="00595243">
              <w:rPr>
                <w:rFonts w:ascii="Chalet LondonNineteenSixty" w:hAnsi="Chalet LondonNineteenSixty" w:cs="Chalet LondonNineteenSixty"/>
                <w:spacing w:val="-2"/>
                <w:sz w:val="15"/>
                <w:szCs w:val="15"/>
              </w:rPr>
              <w:t>r</w:t>
            </w:r>
            <w:r w:rsidRPr="00595243">
              <w:rPr>
                <w:rFonts w:ascii="Chalet LondonNineteenSixty" w:hAnsi="Chalet LondonNineteenSixty" w:cs="Chalet LondonNineteenSixty"/>
                <w:sz w:val="15"/>
                <w:szCs w:val="15"/>
              </w:rPr>
              <w:t xml:space="preserve">estó </w:t>
            </w:r>
            <w:r w:rsidRPr="00595243">
              <w:rPr>
                <w:rFonts w:ascii="Chalet LondonNineteenSixty" w:hAnsi="Chalet LondonNineteenSixty" w:cs="Chalet LondonNineteenSixty"/>
                <w:spacing w:val="-1"/>
                <w:sz w:val="15"/>
                <w:szCs w:val="15"/>
              </w:rPr>
              <w:t>s</w:t>
            </w:r>
            <w:r w:rsidRPr="00595243">
              <w:rPr>
                <w:rFonts w:ascii="Chalet LondonNineteenSixty" w:hAnsi="Chalet LondonNineteenSixty" w:cs="Chalet LondonNineteenSixty"/>
                <w:sz w:val="15"/>
                <w:szCs w:val="15"/>
              </w:rPr>
              <w:t>us</w:t>
            </w:r>
            <w:r w:rsidRPr="00595243">
              <w:rPr>
                <w:rFonts w:ascii="Chalet LondonNineteenSixty" w:hAnsi="Chalet LondonNineteenSixty" w:cs="Chalet LondonNineteenSixty"/>
                <w:spacing w:val="-6"/>
                <w:sz w:val="15"/>
                <w:szCs w:val="15"/>
              </w:rPr>
              <w:t xml:space="preserve"> </w:t>
            </w:r>
            <w:r w:rsidRPr="00595243">
              <w:rPr>
                <w:rFonts w:ascii="Chalet LondonNineteenSixty" w:hAnsi="Chalet LondonNineteenSixty" w:cs="Chalet LondonNineteenSixty"/>
                <w:spacing w:val="1"/>
                <w:sz w:val="15"/>
                <w:szCs w:val="15"/>
              </w:rPr>
              <w:t>s</w:t>
            </w:r>
            <w:r w:rsidRPr="00595243">
              <w:rPr>
                <w:rFonts w:ascii="Chalet LondonNineteenSixty" w:hAnsi="Chalet LondonNineteenSixty" w:cs="Chalet LondonNineteenSixty"/>
                <w:sz w:val="15"/>
                <w:szCs w:val="15"/>
              </w:rPr>
              <w:t>e</w:t>
            </w:r>
            <w:r w:rsidRPr="00595243">
              <w:rPr>
                <w:rFonts w:ascii="Chalet LondonNineteenSixty" w:hAnsi="Chalet LondonNineteenSixty" w:cs="Chalet LondonNineteenSixty"/>
                <w:spacing w:val="1"/>
                <w:sz w:val="15"/>
                <w:szCs w:val="15"/>
              </w:rPr>
              <w:t>r</w:t>
            </w:r>
            <w:r w:rsidRPr="00595243">
              <w:rPr>
                <w:rFonts w:ascii="Chalet LondonNineteenSixty" w:hAnsi="Chalet LondonNineteenSixty" w:cs="Chalet LondonNineteenSixty"/>
                <w:sz w:val="15"/>
                <w:szCs w:val="15"/>
              </w:rPr>
              <w:t>vicios</w:t>
            </w:r>
          </w:p>
        </w:tc>
        <w:tc>
          <w:tcPr>
            <w:tcW w:w="2210" w:type="dxa"/>
            <w:vAlign w:val="center"/>
          </w:tcPr>
          <w:p w14:paraId="00871DCE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De                  a</w:t>
            </w:r>
          </w:p>
        </w:tc>
        <w:tc>
          <w:tcPr>
            <w:tcW w:w="2211" w:type="dxa"/>
            <w:gridSpan w:val="2"/>
            <w:vAlign w:val="center"/>
          </w:tcPr>
          <w:p w14:paraId="5A8F0C2D" w14:textId="77777777" w:rsidR="00AF41E5" w:rsidRDefault="00AF41E5" w:rsidP="00AF41E5">
            <w:r w:rsidRPr="00B52E88">
              <w:rPr>
                <w:rFonts w:ascii="Chalet LondonNineteenSixty" w:hAnsi="Chalet LondonNineteenSixty"/>
                <w:sz w:val="15"/>
                <w:szCs w:val="15"/>
              </w:rPr>
              <w:t>De                  a</w:t>
            </w:r>
          </w:p>
        </w:tc>
        <w:tc>
          <w:tcPr>
            <w:tcW w:w="2210" w:type="dxa"/>
            <w:vAlign w:val="center"/>
          </w:tcPr>
          <w:p w14:paraId="3CD2F7DC" w14:textId="77777777" w:rsidR="00AF41E5" w:rsidRDefault="00AF41E5" w:rsidP="00AF41E5">
            <w:r w:rsidRPr="00B52E88">
              <w:rPr>
                <w:rFonts w:ascii="Chalet LondonNineteenSixty" w:hAnsi="Chalet LondonNineteenSixty"/>
                <w:sz w:val="15"/>
                <w:szCs w:val="15"/>
              </w:rPr>
              <w:t>De                  a</w:t>
            </w:r>
          </w:p>
        </w:tc>
        <w:tc>
          <w:tcPr>
            <w:tcW w:w="2211" w:type="dxa"/>
            <w:gridSpan w:val="2"/>
            <w:vAlign w:val="center"/>
          </w:tcPr>
          <w:p w14:paraId="047B8C3E" w14:textId="77777777" w:rsidR="00AF41E5" w:rsidRDefault="00AF41E5" w:rsidP="00AF41E5">
            <w:r w:rsidRPr="00B52E88">
              <w:rPr>
                <w:rFonts w:ascii="Chalet LondonNineteenSixty" w:hAnsi="Chalet LondonNineteenSixty"/>
                <w:sz w:val="15"/>
                <w:szCs w:val="15"/>
              </w:rPr>
              <w:t>De                  a</w:t>
            </w:r>
          </w:p>
        </w:tc>
      </w:tr>
      <w:tr w:rsidR="00AF41E5" w:rsidRPr="008B4159" w14:paraId="67952C17" w14:textId="77777777" w:rsidTr="00AF41E5">
        <w:trPr>
          <w:trHeight w:val="374"/>
          <w:jc w:val="center"/>
        </w:trPr>
        <w:tc>
          <w:tcPr>
            <w:tcW w:w="2210" w:type="dxa"/>
            <w:vAlign w:val="center"/>
          </w:tcPr>
          <w:p w14:paraId="625223BE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Nombre de la compañía</w:t>
            </w:r>
          </w:p>
        </w:tc>
        <w:tc>
          <w:tcPr>
            <w:tcW w:w="2210" w:type="dxa"/>
            <w:vAlign w:val="center"/>
          </w:tcPr>
          <w:p w14:paraId="043221FE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1" w:type="dxa"/>
            <w:gridSpan w:val="2"/>
            <w:vAlign w:val="center"/>
          </w:tcPr>
          <w:p w14:paraId="124ECB51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0" w:type="dxa"/>
            <w:vAlign w:val="center"/>
          </w:tcPr>
          <w:p w14:paraId="73DAA52F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1" w:type="dxa"/>
            <w:gridSpan w:val="2"/>
            <w:vAlign w:val="center"/>
          </w:tcPr>
          <w:p w14:paraId="25FFF636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AF41E5" w:rsidRPr="008B4159" w14:paraId="2F7D91C5" w14:textId="77777777" w:rsidTr="00AF41E5">
        <w:trPr>
          <w:trHeight w:val="374"/>
          <w:jc w:val="center"/>
        </w:trPr>
        <w:tc>
          <w:tcPr>
            <w:tcW w:w="2210" w:type="dxa"/>
            <w:vAlign w:val="center"/>
          </w:tcPr>
          <w:p w14:paraId="60C94A37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Dirección</w:t>
            </w:r>
          </w:p>
        </w:tc>
        <w:tc>
          <w:tcPr>
            <w:tcW w:w="2210" w:type="dxa"/>
            <w:vAlign w:val="center"/>
          </w:tcPr>
          <w:p w14:paraId="25311459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1" w:type="dxa"/>
            <w:gridSpan w:val="2"/>
            <w:vAlign w:val="center"/>
          </w:tcPr>
          <w:p w14:paraId="66E6512D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0" w:type="dxa"/>
            <w:vAlign w:val="center"/>
          </w:tcPr>
          <w:p w14:paraId="2CC52A0E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1" w:type="dxa"/>
            <w:gridSpan w:val="2"/>
            <w:vAlign w:val="center"/>
          </w:tcPr>
          <w:p w14:paraId="22EB147C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AF41E5" w:rsidRPr="008B4159" w14:paraId="341FE63D" w14:textId="77777777" w:rsidTr="00AF41E5">
        <w:trPr>
          <w:trHeight w:val="374"/>
          <w:jc w:val="center"/>
        </w:trPr>
        <w:tc>
          <w:tcPr>
            <w:tcW w:w="2210" w:type="dxa"/>
            <w:vAlign w:val="center"/>
          </w:tcPr>
          <w:p w14:paraId="7F4DF94C" w14:textId="77777777" w:rsidR="00AF41E5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Teléfono</w:t>
            </w:r>
          </w:p>
        </w:tc>
        <w:tc>
          <w:tcPr>
            <w:tcW w:w="2210" w:type="dxa"/>
            <w:vAlign w:val="center"/>
          </w:tcPr>
          <w:p w14:paraId="6D61C46E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1" w:type="dxa"/>
            <w:gridSpan w:val="2"/>
            <w:vAlign w:val="center"/>
          </w:tcPr>
          <w:p w14:paraId="5AB9987C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0" w:type="dxa"/>
            <w:vAlign w:val="center"/>
          </w:tcPr>
          <w:p w14:paraId="1D1BB5E0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1" w:type="dxa"/>
            <w:gridSpan w:val="2"/>
            <w:vAlign w:val="center"/>
          </w:tcPr>
          <w:p w14:paraId="4B1D0A45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AF41E5" w:rsidRPr="008B4159" w14:paraId="1BBCC8C1" w14:textId="77777777" w:rsidTr="00AF41E5">
        <w:trPr>
          <w:trHeight w:val="374"/>
          <w:jc w:val="center"/>
        </w:trPr>
        <w:tc>
          <w:tcPr>
            <w:tcW w:w="2210" w:type="dxa"/>
            <w:vAlign w:val="center"/>
          </w:tcPr>
          <w:p w14:paraId="46D07E96" w14:textId="77777777" w:rsidR="00AF41E5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Puesto desempeñado</w:t>
            </w:r>
          </w:p>
        </w:tc>
        <w:tc>
          <w:tcPr>
            <w:tcW w:w="2210" w:type="dxa"/>
            <w:vAlign w:val="center"/>
          </w:tcPr>
          <w:p w14:paraId="479524D2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1" w:type="dxa"/>
            <w:gridSpan w:val="2"/>
            <w:vAlign w:val="center"/>
          </w:tcPr>
          <w:p w14:paraId="3FB26E72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0" w:type="dxa"/>
            <w:vAlign w:val="center"/>
          </w:tcPr>
          <w:p w14:paraId="3B43E34E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1" w:type="dxa"/>
            <w:gridSpan w:val="2"/>
            <w:vAlign w:val="center"/>
          </w:tcPr>
          <w:p w14:paraId="367403A6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AF41E5" w:rsidRPr="008B4159" w14:paraId="16567390" w14:textId="77777777" w:rsidTr="00AF41E5">
        <w:trPr>
          <w:trHeight w:val="374"/>
          <w:jc w:val="center"/>
        </w:trPr>
        <w:tc>
          <w:tcPr>
            <w:tcW w:w="2210" w:type="dxa"/>
            <w:vAlign w:val="center"/>
          </w:tcPr>
          <w:p w14:paraId="346E5899" w14:textId="77777777" w:rsidR="00AF41E5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Sueldo mensual</w:t>
            </w:r>
          </w:p>
        </w:tc>
        <w:tc>
          <w:tcPr>
            <w:tcW w:w="2210" w:type="dxa"/>
            <w:vAlign w:val="center"/>
          </w:tcPr>
          <w:p w14:paraId="0849C02D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1" w:type="dxa"/>
            <w:gridSpan w:val="2"/>
            <w:vAlign w:val="center"/>
          </w:tcPr>
          <w:p w14:paraId="105E229E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0" w:type="dxa"/>
            <w:vAlign w:val="center"/>
          </w:tcPr>
          <w:p w14:paraId="0662B795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1" w:type="dxa"/>
            <w:gridSpan w:val="2"/>
            <w:vAlign w:val="center"/>
          </w:tcPr>
          <w:p w14:paraId="14297ABD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AF41E5" w:rsidRPr="008B4159" w14:paraId="27B7CC32" w14:textId="77777777" w:rsidTr="00AF41E5">
        <w:trPr>
          <w:trHeight w:val="374"/>
          <w:jc w:val="center"/>
        </w:trPr>
        <w:tc>
          <w:tcPr>
            <w:tcW w:w="2210" w:type="dxa"/>
            <w:vAlign w:val="center"/>
          </w:tcPr>
          <w:p w14:paraId="0D9C190F" w14:textId="77777777" w:rsidR="00AF41E5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Motivo de separación</w:t>
            </w:r>
          </w:p>
        </w:tc>
        <w:tc>
          <w:tcPr>
            <w:tcW w:w="2210" w:type="dxa"/>
            <w:vAlign w:val="center"/>
          </w:tcPr>
          <w:p w14:paraId="3879FB56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1" w:type="dxa"/>
            <w:gridSpan w:val="2"/>
            <w:vAlign w:val="center"/>
          </w:tcPr>
          <w:p w14:paraId="3AABF67F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0" w:type="dxa"/>
            <w:vAlign w:val="center"/>
          </w:tcPr>
          <w:p w14:paraId="721C4152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1" w:type="dxa"/>
            <w:gridSpan w:val="2"/>
            <w:vAlign w:val="center"/>
          </w:tcPr>
          <w:p w14:paraId="4102E92A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AF41E5" w:rsidRPr="008B4159" w14:paraId="423C1903" w14:textId="77777777" w:rsidTr="00AF41E5">
        <w:trPr>
          <w:trHeight w:val="374"/>
          <w:jc w:val="center"/>
        </w:trPr>
        <w:tc>
          <w:tcPr>
            <w:tcW w:w="2210" w:type="dxa"/>
            <w:vAlign w:val="center"/>
          </w:tcPr>
          <w:p w14:paraId="51216F22" w14:textId="77777777" w:rsidR="00AF41E5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Nombre de su jefe directo</w:t>
            </w:r>
          </w:p>
        </w:tc>
        <w:tc>
          <w:tcPr>
            <w:tcW w:w="2210" w:type="dxa"/>
            <w:vAlign w:val="center"/>
          </w:tcPr>
          <w:p w14:paraId="0AB14472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1" w:type="dxa"/>
            <w:gridSpan w:val="2"/>
            <w:vAlign w:val="center"/>
          </w:tcPr>
          <w:p w14:paraId="4D9B7BC4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0" w:type="dxa"/>
            <w:vAlign w:val="center"/>
          </w:tcPr>
          <w:p w14:paraId="60E7EA70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1" w:type="dxa"/>
            <w:gridSpan w:val="2"/>
            <w:vAlign w:val="center"/>
          </w:tcPr>
          <w:p w14:paraId="3C19BB88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AF41E5" w:rsidRPr="008B4159" w14:paraId="74AC6886" w14:textId="77777777" w:rsidTr="00AF41E5">
        <w:trPr>
          <w:trHeight w:val="374"/>
          <w:jc w:val="center"/>
        </w:trPr>
        <w:tc>
          <w:tcPr>
            <w:tcW w:w="2210" w:type="dxa"/>
            <w:vAlign w:val="center"/>
          </w:tcPr>
          <w:p w14:paraId="1698624E" w14:textId="77777777" w:rsidR="00AF41E5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Puesto de su jefe directo</w:t>
            </w:r>
          </w:p>
        </w:tc>
        <w:tc>
          <w:tcPr>
            <w:tcW w:w="2210" w:type="dxa"/>
            <w:vAlign w:val="center"/>
          </w:tcPr>
          <w:p w14:paraId="6F00187C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1" w:type="dxa"/>
            <w:gridSpan w:val="2"/>
            <w:vAlign w:val="center"/>
          </w:tcPr>
          <w:p w14:paraId="71B83831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0" w:type="dxa"/>
            <w:vAlign w:val="center"/>
          </w:tcPr>
          <w:p w14:paraId="4350A66A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1" w:type="dxa"/>
            <w:gridSpan w:val="2"/>
            <w:vAlign w:val="center"/>
          </w:tcPr>
          <w:p w14:paraId="080CF8AB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AF41E5" w:rsidRPr="008B4159" w14:paraId="4CA87A17" w14:textId="77777777" w:rsidTr="00AF41E5">
        <w:trPr>
          <w:trHeight w:val="374"/>
          <w:jc w:val="center"/>
        </w:trPr>
        <w:tc>
          <w:tcPr>
            <w:tcW w:w="2210" w:type="dxa"/>
            <w:vAlign w:val="center"/>
          </w:tcPr>
          <w:p w14:paraId="1532C38F" w14:textId="77777777" w:rsidR="00AF41E5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Podemos solicitar informe de usted</w:t>
            </w:r>
          </w:p>
          <w:p w14:paraId="5785078F" w14:textId="77777777" w:rsidR="00AF41E5" w:rsidRDefault="00000000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432250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AF41E5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AF41E5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  <w:p w14:paraId="257FE526" w14:textId="77777777" w:rsidR="00AF41E5" w:rsidRDefault="00000000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68945860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AF41E5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AF41E5">
              <w:rPr>
                <w:rFonts w:ascii="Chalet LondonNineteenSixty" w:hAnsi="Chalet LondonNineteenSixty"/>
                <w:sz w:val="15"/>
                <w:szCs w:val="15"/>
              </w:rPr>
              <w:t xml:space="preserve">No (¿Por qué?) </w:t>
            </w:r>
          </w:p>
        </w:tc>
        <w:tc>
          <w:tcPr>
            <w:tcW w:w="2210" w:type="dxa"/>
          </w:tcPr>
          <w:p w14:paraId="3686A15F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Comentarios de sus jefes</w:t>
            </w:r>
          </w:p>
        </w:tc>
        <w:tc>
          <w:tcPr>
            <w:tcW w:w="2211" w:type="dxa"/>
            <w:gridSpan w:val="2"/>
          </w:tcPr>
          <w:p w14:paraId="65E986B0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0" w:type="dxa"/>
          </w:tcPr>
          <w:p w14:paraId="4AE0EB39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211" w:type="dxa"/>
            <w:gridSpan w:val="2"/>
          </w:tcPr>
          <w:p w14:paraId="31ACC904" w14:textId="77777777" w:rsidR="00AF41E5" w:rsidRPr="008B4159" w:rsidRDefault="00AF41E5" w:rsidP="00AF41E5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6C720B" w:rsidRPr="00530256" w14:paraId="74794C22" w14:textId="77777777" w:rsidTr="0001379F">
        <w:trPr>
          <w:jc w:val="center"/>
        </w:trPr>
        <w:tc>
          <w:tcPr>
            <w:tcW w:w="11052" w:type="dxa"/>
            <w:gridSpan w:val="7"/>
            <w:shd w:val="clear" w:color="auto" w:fill="A6A6A6" w:themeFill="background1" w:themeFillShade="A6"/>
          </w:tcPr>
          <w:p w14:paraId="7660A3D0" w14:textId="77777777" w:rsidR="006C720B" w:rsidRPr="00AC612B" w:rsidRDefault="006C720B" w:rsidP="0001379F">
            <w:pPr>
              <w:spacing w:before="20" w:after="20"/>
              <w:jc w:val="center"/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  <w:t>DATOS GENERALES</w:t>
            </w:r>
          </w:p>
        </w:tc>
      </w:tr>
      <w:tr w:rsidR="0001379F" w:rsidRPr="008B4159" w14:paraId="4B0CF82D" w14:textId="77777777" w:rsidTr="0001379F">
        <w:trPr>
          <w:trHeight w:val="374"/>
          <w:jc w:val="center"/>
        </w:trPr>
        <w:tc>
          <w:tcPr>
            <w:tcW w:w="11052" w:type="dxa"/>
            <w:gridSpan w:val="7"/>
          </w:tcPr>
          <w:p w14:paraId="6C6AB201" w14:textId="77777777" w:rsidR="0001379F" w:rsidRDefault="0001379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¿Cuál es su meta en la vida?</w:t>
            </w:r>
          </w:p>
          <w:p w14:paraId="543BC1BB" w14:textId="77777777" w:rsidR="0001379F" w:rsidRDefault="0001379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  <w:p w14:paraId="1383F608" w14:textId="77777777" w:rsidR="0001379F" w:rsidRDefault="0001379F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  <w:p w14:paraId="4882553E" w14:textId="77777777" w:rsidR="00F76C98" w:rsidRPr="008B4159" w:rsidRDefault="00F76C98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6C720B" w:rsidRPr="008B4159" w14:paraId="7CCEDABA" w14:textId="77777777" w:rsidTr="0001379F">
        <w:trPr>
          <w:trHeight w:val="374"/>
          <w:jc w:val="center"/>
        </w:trPr>
        <w:tc>
          <w:tcPr>
            <w:tcW w:w="11052" w:type="dxa"/>
            <w:gridSpan w:val="7"/>
          </w:tcPr>
          <w:p w14:paraId="4B99A938" w14:textId="77777777" w:rsidR="006C720B" w:rsidRPr="006C720B" w:rsidRDefault="006400EA" w:rsidP="006C720B">
            <w:pPr>
              <w:spacing w:before="60" w:after="60"/>
              <w:jc w:val="both"/>
              <w:rPr>
                <w:rFonts w:ascii="Chalet LondonNineteenSixty" w:hAnsi="Chalet LondonNineteenSixty"/>
                <w:sz w:val="15"/>
                <w:szCs w:val="15"/>
              </w:rPr>
            </w:pPr>
            <w:r w:rsidRPr="006C720B">
              <w:rPr>
                <w:rFonts w:ascii="Chalet LondonNineteenSixty" w:hAnsi="Chalet LondonNineteenSixty"/>
                <w:sz w:val="15"/>
                <w:szCs w:val="15"/>
              </w:rPr>
              <w:t>¿Qué Puest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o Aspira Dentro De La Empresa?    </w:t>
            </w:r>
            <w:r w:rsidRPr="006C720B"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69511586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6C720B" w:rsidRPr="006C720B">
                  <w:rPr>
                    <w:rFonts w:ascii="Segoe UI Symbol" w:eastAsia="MS Gothic" w:hAnsi="Segoe UI Symbol" w:cs="Segoe UI Symbol"/>
                    <w:sz w:val="15"/>
                    <w:szCs w:val="15"/>
                  </w:rPr>
                  <w:t>☐</w:t>
                </w:r>
              </w:sdtContent>
            </w:sdt>
            <w:r w:rsidRPr="006C720B">
              <w:rPr>
                <w:rFonts w:ascii="Chalet LondonNineteenSixty" w:hAnsi="Chalet LondonNineteenSixty"/>
                <w:sz w:val="15"/>
                <w:szCs w:val="15"/>
              </w:rPr>
              <w:t xml:space="preserve"> 1) Seguridad Operativo 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</w:t>
            </w:r>
            <w:r w:rsidRPr="006C720B">
              <w:rPr>
                <w:rFonts w:ascii="Chalet LondonNineteenSixty" w:hAnsi="Chalet LondonNineteenSixty"/>
                <w:sz w:val="15"/>
                <w:szCs w:val="15"/>
              </w:rPr>
              <w:t xml:space="preserve">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24461256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6C720B" w:rsidRPr="006C720B">
                  <w:rPr>
                    <w:rFonts w:ascii="Segoe UI Symbol" w:eastAsia="MS Gothic" w:hAnsi="Segoe UI Symbol" w:cs="Segoe UI Symbol"/>
                    <w:sz w:val="15"/>
                    <w:szCs w:val="15"/>
                  </w:rPr>
                  <w:t>☐</w:t>
                </w:r>
              </w:sdtContent>
            </w:sdt>
            <w:r w:rsidRPr="006C720B">
              <w:rPr>
                <w:rFonts w:ascii="Chalet LondonNineteenSixty" w:hAnsi="Chalet LondonNineteenSixty"/>
                <w:sz w:val="15"/>
                <w:szCs w:val="15"/>
              </w:rPr>
              <w:t xml:space="preserve"> 2) Administrativo/Corporativo</w:t>
            </w:r>
          </w:p>
          <w:p w14:paraId="60FD9F23" w14:textId="77777777" w:rsidR="006C720B" w:rsidRPr="008B4159" w:rsidRDefault="006400EA" w:rsidP="006C720B">
            <w:pPr>
              <w:rPr>
                <w:rFonts w:ascii="Chalet LondonNineteenSixty" w:hAnsi="Chalet LondonNineteenSixty"/>
                <w:sz w:val="15"/>
                <w:szCs w:val="15"/>
              </w:rPr>
            </w:pPr>
            <w:r w:rsidRPr="006C720B">
              <w:rPr>
                <w:rFonts w:ascii="Chalet LondonNineteenSixty" w:hAnsi="Chalet LondonNineteenSixty"/>
                <w:sz w:val="15"/>
                <w:szCs w:val="15"/>
              </w:rPr>
              <w:t>Si Respondió La Opción 1 Ir A Las Preguntas Indicadas Con 1 De Esta Sección, En Caso Contrario Ir A Las 2</w:t>
            </w:r>
          </w:p>
        </w:tc>
      </w:tr>
      <w:tr w:rsidR="006C720B" w:rsidRPr="008B4159" w14:paraId="6DA8D875" w14:textId="77777777" w:rsidTr="006C720B">
        <w:trPr>
          <w:trHeight w:val="374"/>
          <w:jc w:val="center"/>
        </w:trPr>
        <w:tc>
          <w:tcPr>
            <w:tcW w:w="9918" w:type="dxa"/>
            <w:gridSpan w:val="6"/>
          </w:tcPr>
          <w:p w14:paraId="26AA09AF" w14:textId="77777777" w:rsidR="006C720B" w:rsidRPr="006C720B" w:rsidRDefault="006400EA" w:rsidP="006C720B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6C720B">
              <w:rPr>
                <w:rFonts w:ascii="Chalet LondonNineteenSixty" w:hAnsi="Chalet LondonNineteenSixty"/>
                <w:sz w:val="15"/>
                <w:szCs w:val="15"/>
              </w:rPr>
              <w:t>1) Experiencia Como Guardia De Seguridad:</w:t>
            </w:r>
          </w:p>
          <w:p w14:paraId="644238A4" w14:textId="77777777" w:rsidR="006C720B" w:rsidRPr="008B4159" w:rsidRDefault="00000000" w:rsidP="00867E51">
            <w:pPr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6372530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6C720B" w:rsidRPr="006C720B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6400EA" w:rsidRPr="006C720B">
              <w:rPr>
                <w:rFonts w:ascii="Chalet LondonNineteenSixty" w:hAnsi="Chalet LondonNineteenSixty"/>
                <w:sz w:val="15"/>
                <w:szCs w:val="15"/>
              </w:rPr>
              <w:t xml:space="preserve"> 1er Empleo </w:t>
            </w:r>
            <w:r w:rsidR="006400EA">
              <w:rPr>
                <w:rFonts w:ascii="Chalet LondonNineteenSixty" w:hAnsi="Chalet LondonNineteenSixty"/>
                <w:sz w:val="15"/>
                <w:szCs w:val="15"/>
              </w:rPr>
              <w:t xml:space="preserve">     </w:t>
            </w:r>
            <w:r w:rsidR="006400EA" w:rsidRPr="006C720B"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96272876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6C720B" w:rsidRPr="006C720B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6400EA" w:rsidRPr="006C720B">
              <w:rPr>
                <w:rFonts w:ascii="Chalet LondonNineteenSixty" w:hAnsi="Chalet LondonNineteenSixty"/>
                <w:sz w:val="15"/>
                <w:szCs w:val="15"/>
              </w:rPr>
              <w:t xml:space="preserve"> 1er Empleo En Seguridad</w:t>
            </w:r>
            <w:r w:rsidR="006400EA">
              <w:rPr>
                <w:rFonts w:ascii="Chalet LondonNineteenSixty" w:hAnsi="Chalet LondonNineteenSixty"/>
                <w:sz w:val="15"/>
                <w:szCs w:val="15"/>
              </w:rPr>
              <w:t xml:space="preserve">     </w:t>
            </w:r>
            <w:r w:rsidR="006400EA" w:rsidRPr="006C720B">
              <w:rPr>
                <w:rFonts w:ascii="Chalet LondonNineteenSixty" w:hAnsi="Chalet LondonNineteenSixty"/>
                <w:sz w:val="15"/>
                <w:szCs w:val="15"/>
              </w:rPr>
              <w:t xml:space="preserve">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60353990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6C720B" w:rsidRPr="006C720B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6400EA" w:rsidRPr="006C720B">
              <w:rPr>
                <w:rFonts w:ascii="Chalet LondonNineteenSixty" w:hAnsi="Chalet LondonNineteenSixty"/>
                <w:sz w:val="15"/>
                <w:szCs w:val="15"/>
              </w:rPr>
              <w:t xml:space="preserve"> Tiene Experiencia En Seguridad</w:t>
            </w:r>
          </w:p>
        </w:tc>
        <w:tc>
          <w:tcPr>
            <w:tcW w:w="1134" w:type="dxa"/>
          </w:tcPr>
          <w:p w14:paraId="5B83E303" w14:textId="77777777" w:rsidR="006C720B" w:rsidRPr="008B4159" w:rsidRDefault="006400EA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Años</w:t>
            </w:r>
          </w:p>
        </w:tc>
      </w:tr>
      <w:tr w:rsidR="00792D30" w:rsidRPr="008B4159" w14:paraId="63EC6EC8" w14:textId="77777777" w:rsidTr="009628C7">
        <w:trPr>
          <w:trHeight w:val="374"/>
          <w:jc w:val="center"/>
        </w:trPr>
        <w:tc>
          <w:tcPr>
            <w:tcW w:w="5526" w:type="dxa"/>
            <w:gridSpan w:val="3"/>
          </w:tcPr>
          <w:p w14:paraId="27881FA8" w14:textId="5D143FF9" w:rsidR="00792D30" w:rsidRPr="008B4159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 w:rsidRPr="006C720B">
              <w:rPr>
                <w:rFonts w:ascii="Chalet LondonNineteenSixty" w:hAnsi="Chalet LondonNineteenSixty"/>
                <w:sz w:val="15"/>
                <w:szCs w:val="15"/>
              </w:rPr>
              <w:t>2) ¿</w:t>
            </w:r>
            <w:r w:rsidR="00F77CE6">
              <w:rPr>
                <w:rFonts w:ascii="Chalet LondonNineteenSixty" w:hAnsi="Chalet LondonNineteenSixty"/>
                <w:sz w:val="15"/>
                <w:szCs w:val="15"/>
              </w:rPr>
              <w:t>A q</w:t>
            </w:r>
            <w:r w:rsidRPr="006C720B">
              <w:rPr>
                <w:rFonts w:ascii="Chalet LondonNineteenSixty" w:hAnsi="Chalet LondonNineteenSixty"/>
                <w:sz w:val="15"/>
                <w:szCs w:val="15"/>
              </w:rPr>
              <w:t xml:space="preserve">ué </w:t>
            </w:r>
            <w:r w:rsidR="00F77CE6">
              <w:rPr>
                <w:rFonts w:ascii="Chalet LondonNineteenSixty" w:hAnsi="Chalet LondonNineteenSixty"/>
                <w:sz w:val="15"/>
                <w:szCs w:val="15"/>
              </w:rPr>
              <w:t>p</w:t>
            </w:r>
            <w:r w:rsidRPr="006C720B">
              <w:rPr>
                <w:rFonts w:ascii="Chalet LondonNineteenSixty" w:hAnsi="Chalet LondonNineteenSixty"/>
                <w:sz w:val="15"/>
                <w:szCs w:val="15"/>
              </w:rPr>
              <w:t xml:space="preserve">uesto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>te postulas</w:t>
            </w:r>
            <w:r w:rsidRPr="006C720B">
              <w:rPr>
                <w:rFonts w:ascii="Chalet LondonNineteenSixty" w:hAnsi="Chalet LondonNineteenSixty"/>
                <w:sz w:val="15"/>
                <w:szCs w:val="15"/>
              </w:rPr>
              <w:t>?</w:t>
            </w:r>
          </w:p>
        </w:tc>
        <w:tc>
          <w:tcPr>
            <w:tcW w:w="5526" w:type="dxa"/>
            <w:gridSpan w:val="4"/>
          </w:tcPr>
          <w:p w14:paraId="065EE8D6" w14:textId="77777777" w:rsidR="00792D30" w:rsidRDefault="00792D30" w:rsidP="00792D30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¿Cómo supo de este empleo?</w:t>
            </w:r>
          </w:p>
          <w:p w14:paraId="0184EFB4" w14:textId="03130E1F" w:rsidR="00792D30" w:rsidRPr="008B4159" w:rsidRDefault="00000000" w:rsidP="00792D30">
            <w:pPr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74183254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 xml:space="preserve"> Anuncio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06595239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 xml:space="preserve"> Otro medio (</w:t>
            </w:r>
            <w:r w:rsidR="00F77CE6">
              <w:rPr>
                <w:rFonts w:ascii="Chalet LondonNineteenSixty" w:hAnsi="Chalet LondonNineteenSixty"/>
                <w:sz w:val="15"/>
                <w:szCs w:val="15"/>
              </w:rPr>
              <w:t xml:space="preserve">anótelo)  </w:t>
            </w:r>
          </w:p>
        </w:tc>
      </w:tr>
      <w:tr w:rsidR="00792D30" w:rsidRPr="008B4159" w14:paraId="53CC7CFF" w14:textId="77777777" w:rsidTr="00140DB4">
        <w:trPr>
          <w:trHeight w:val="374"/>
          <w:jc w:val="center"/>
        </w:trPr>
        <w:tc>
          <w:tcPr>
            <w:tcW w:w="5526" w:type="dxa"/>
            <w:gridSpan w:val="3"/>
          </w:tcPr>
          <w:p w14:paraId="704A7AA3" w14:textId="28F3ED5A" w:rsidR="00792D30" w:rsidRDefault="00792D30" w:rsidP="00792D30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¿Tiene parientes o conocidos trabajando en este Empresa?</w:t>
            </w:r>
          </w:p>
          <w:p w14:paraId="4E67F891" w14:textId="40D47099" w:rsidR="00792D30" w:rsidRDefault="00000000" w:rsidP="00792D30">
            <w:pPr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20344753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 xml:space="preserve"> No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8886360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792D3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792D30">
              <w:rPr>
                <w:rFonts w:ascii="Chalet LondonNineteenSixty" w:hAnsi="Chalet LondonNineteenSixty"/>
                <w:sz w:val="15"/>
                <w:szCs w:val="15"/>
              </w:rPr>
              <w:t xml:space="preserve"> Si (</w:t>
            </w:r>
            <w:r w:rsidR="00F77CE6">
              <w:rPr>
                <w:rFonts w:ascii="Chalet LondonNineteenSixty" w:hAnsi="Chalet LondonNineteenSixty"/>
                <w:sz w:val="15"/>
                <w:szCs w:val="15"/>
              </w:rPr>
              <w:t xml:space="preserve">nómbrelos)  </w:t>
            </w:r>
          </w:p>
        </w:tc>
        <w:tc>
          <w:tcPr>
            <w:tcW w:w="5526" w:type="dxa"/>
            <w:gridSpan w:val="4"/>
          </w:tcPr>
          <w:p w14:paraId="17708C8B" w14:textId="6EA8D68D" w:rsidR="00792D30" w:rsidRPr="008B4159" w:rsidRDefault="00792D3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Nombre y puesto dentro de la empresa</w:t>
            </w:r>
          </w:p>
        </w:tc>
      </w:tr>
      <w:tr w:rsidR="00867E51" w:rsidRPr="008B4159" w14:paraId="2CA8A947" w14:textId="77777777" w:rsidTr="0001379F">
        <w:trPr>
          <w:trHeight w:val="374"/>
          <w:jc w:val="center"/>
        </w:trPr>
        <w:tc>
          <w:tcPr>
            <w:tcW w:w="5526" w:type="dxa"/>
            <w:gridSpan w:val="3"/>
          </w:tcPr>
          <w:p w14:paraId="66E42DEF" w14:textId="77777777" w:rsidR="00867E51" w:rsidRDefault="00867E51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¿Ha estado afianzado?</w:t>
            </w:r>
          </w:p>
          <w:p w14:paraId="5AC307DC" w14:textId="145BB953" w:rsidR="00867E51" w:rsidRDefault="0000000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21713405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No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48168192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Si (nombre de la </w:t>
            </w:r>
            <w:r w:rsidR="00F77CE6">
              <w:rPr>
                <w:rFonts w:ascii="Chalet LondonNineteenSixty" w:hAnsi="Chalet LondonNineteenSixty"/>
                <w:sz w:val="15"/>
                <w:szCs w:val="15"/>
              </w:rPr>
              <w:t xml:space="preserve">compañía)  </w:t>
            </w:r>
          </w:p>
        </w:tc>
        <w:tc>
          <w:tcPr>
            <w:tcW w:w="5526" w:type="dxa"/>
            <w:gridSpan w:val="4"/>
          </w:tcPr>
          <w:p w14:paraId="07115B31" w14:textId="77777777" w:rsidR="00867E51" w:rsidRDefault="00867E51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¿Ha estado afiliado a algún sindicato?</w:t>
            </w:r>
          </w:p>
          <w:p w14:paraId="3FE4193A" w14:textId="77777777" w:rsidR="00867E51" w:rsidRDefault="0000000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73940454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No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28323172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Si (¿a cuál?)   </w:t>
            </w:r>
          </w:p>
        </w:tc>
      </w:tr>
      <w:tr w:rsidR="00867E51" w:rsidRPr="008B4159" w14:paraId="3E33C704" w14:textId="77777777" w:rsidTr="0001379F">
        <w:trPr>
          <w:trHeight w:val="374"/>
          <w:jc w:val="center"/>
        </w:trPr>
        <w:tc>
          <w:tcPr>
            <w:tcW w:w="5526" w:type="dxa"/>
            <w:gridSpan w:val="3"/>
          </w:tcPr>
          <w:p w14:paraId="5D72CF26" w14:textId="77777777" w:rsidR="00867E51" w:rsidRDefault="00867E51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¿Tiene seguro de vida?</w:t>
            </w:r>
          </w:p>
          <w:p w14:paraId="1881D427" w14:textId="682634C3" w:rsidR="00867E51" w:rsidRDefault="0000000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8623297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No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30098950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Si (nombre de la </w:t>
            </w:r>
            <w:r w:rsidR="00F77CE6">
              <w:rPr>
                <w:rFonts w:ascii="Chalet LondonNineteenSixty" w:hAnsi="Chalet LondonNineteenSixty"/>
                <w:sz w:val="15"/>
                <w:szCs w:val="15"/>
              </w:rPr>
              <w:t xml:space="preserve">compañía)  </w:t>
            </w:r>
          </w:p>
        </w:tc>
        <w:tc>
          <w:tcPr>
            <w:tcW w:w="5526" w:type="dxa"/>
            <w:gridSpan w:val="4"/>
          </w:tcPr>
          <w:p w14:paraId="47B48C7F" w14:textId="77777777" w:rsidR="00867E51" w:rsidRDefault="00867E51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¿Puede viajar?</w:t>
            </w:r>
          </w:p>
          <w:p w14:paraId="747EC40B" w14:textId="69B2DA5A" w:rsidR="00867E51" w:rsidRDefault="0000000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49090705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Si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8710495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No (</w:t>
            </w:r>
            <w:r w:rsidR="00F77CE6">
              <w:rPr>
                <w:rFonts w:ascii="Chalet LondonNineteenSixty" w:hAnsi="Chalet LondonNineteenSixty"/>
                <w:sz w:val="15"/>
                <w:szCs w:val="15"/>
              </w:rPr>
              <w:t xml:space="preserve">Razones)  </w:t>
            </w:r>
          </w:p>
        </w:tc>
      </w:tr>
      <w:tr w:rsidR="00867E51" w:rsidRPr="008B4159" w14:paraId="4FC8E926" w14:textId="77777777" w:rsidTr="0001379F">
        <w:trPr>
          <w:trHeight w:val="374"/>
          <w:jc w:val="center"/>
        </w:trPr>
        <w:tc>
          <w:tcPr>
            <w:tcW w:w="5526" w:type="dxa"/>
            <w:gridSpan w:val="3"/>
          </w:tcPr>
          <w:p w14:paraId="6366C961" w14:textId="77777777" w:rsidR="00867E51" w:rsidRDefault="00867E51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¿Está dispuesto a cambiar de lugar de residencia?</w:t>
            </w:r>
          </w:p>
          <w:p w14:paraId="794881C6" w14:textId="71BDCFBA" w:rsidR="00867E51" w:rsidRDefault="00000000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30813110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Si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17006605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7E51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7E51">
              <w:rPr>
                <w:rFonts w:ascii="Chalet LondonNineteenSixty" w:hAnsi="Chalet LondonNineteenSixty"/>
                <w:sz w:val="15"/>
                <w:szCs w:val="15"/>
              </w:rPr>
              <w:t xml:space="preserve"> No (</w:t>
            </w:r>
            <w:r w:rsidR="00F77CE6">
              <w:rPr>
                <w:rFonts w:ascii="Chalet LondonNineteenSixty" w:hAnsi="Chalet LondonNineteenSixty"/>
                <w:sz w:val="15"/>
                <w:szCs w:val="15"/>
              </w:rPr>
              <w:t xml:space="preserve">Razones)  </w:t>
            </w:r>
          </w:p>
        </w:tc>
        <w:tc>
          <w:tcPr>
            <w:tcW w:w="5526" w:type="dxa"/>
            <w:gridSpan w:val="4"/>
          </w:tcPr>
          <w:p w14:paraId="6DA78C94" w14:textId="77777777" w:rsidR="00867E51" w:rsidRDefault="00867E51" w:rsidP="0001379F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¿Fecha en la que podría presentarse a trabajar?</w:t>
            </w:r>
          </w:p>
        </w:tc>
      </w:tr>
    </w:tbl>
    <w:p w14:paraId="69A5397C" w14:textId="77777777" w:rsidR="00884E50" w:rsidRDefault="00884E50"/>
    <w:tbl>
      <w:tblPr>
        <w:tblStyle w:val="Tablaconcuadrcula"/>
        <w:tblW w:w="11052" w:type="dxa"/>
        <w:jc w:val="center"/>
        <w:tblLook w:val="04A0" w:firstRow="1" w:lastRow="0" w:firstColumn="1" w:lastColumn="0" w:noHBand="0" w:noVBand="1"/>
      </w:tblPr>
      <w:tblGrid>
        <w:gridCol w:w="2210"/>
        <w:gridCol w:w="553"/>
        <w:gridCol w:w="921"/>
        <w:gridCol w:w="736"/>
        <w:gridCol w:w="1106"/>
        <w:gridCol w:w="1105"/>
        <w:gridCol w:w="737"/>
        <w:gridCol w:w="921"/>
        <w:gridCol w:w="552"/>
        <w:gridCol w:w="2211"/>
      </w:tblGrid>
      <w:tr w:rsidR="00F74568" w:rsidRPr="00530256" w14:paraId="16015E87" w14:textId="77777777" w:rsidTr="00EF121D">
        <w:trPr>
          <w:jc w:val="center"/>
        </w:trPr>
        <w:tc>
          <w:tcPr>
            <w:tcW w:w="11052" w:type="dxa"/>
            <w:gridSpan w:val="10"/>
            <w:shd w:val="clear" w:color="auto" w:fill="A6A6A6" w:themeFill="background1" w:themeFillShade="A6"/>
          </w:tcPr>
          <w:p w14:paraId="029B2C5B" w14:textId="77777777" w:rsidR="00F74568" w:rsidRPr="00AC612B" w:rsidRDefault="00F74568" w:rsidP="00EF121D">
            <w:pPr>
              <w:spacing w:before="20" w:after="20"/>
              <w:jc w:val="center"/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  <w:t>DATOS DE VIVIENDA</w:t>
            </w:r>
            <w:r w:rsidR="003B5765"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  <w:t xml:space="preserve"> Y ECONÓMICOS</w:t>
            </w:r>
          </w:p>
        </w:tc>
      </w:tr>
      <w:tr w:rsidR="00F76C98" w:rsidRPr="008B4159" w14:paraId="520AC6B2" w14:textId="77777777" w:rsidTr="00EF121D">
        <w:trPr>
          <w:trHeight w:val="374"/>
          <w:jc w:val="center"/>
        </w:trPr>
        <w:tc>
          <w:tcPr>
            <w:tcW w:w="3684" w:type="dxa"/>
            <w:gridSpan w:val="3"/>
          </w:tcPr>
          <w:p w14:paraId="4D940EC0" w14:textId="77777777" w:rsidR="00F76C98" w:rsidRDefault="00F76C98" w:rsidP="00F74568">
            <w:pPr>
              <w:rPr>
                <w:rFonts w:ascii="Chalet LondonNineteenSixty" w:hAnsi="Chalet LondonNineteenSixty"/>
                <w:sz w:val="15"/>
                <w:szCs w:val="15"/>
              </w:rPr>
            </w:pPr>
            <w:r w:rsidRPr="00F74568">
              <w:rPr>
                <w:rFonts w:ascii="Chalet LondonNineteenSixty" w:hAnsi="Chalet LondonNineteenSixty"/>
                <w:sz w:val="15"/>
                <w:szCs w:val="15"/>
              </w:rPr>
              <w:t xml:space="preserve">Tiene crédito </w:t>
            </w:r>
            <w:proofErr w:type="spellStart"/>
            <w:r w:rsidRPr="00F74568">
              <w:rPr>
                <w:rFonts w:ascii="Chalet LondonNineteenSixty" w:hAnsi="Chalet LondonNineteenSixty"/>
                <w:sz w:val="15"/>
                <w:szCs w:val="15"/>
              </w:rPr>
              <w:t>infonavit</w:t>
            </w:r>
            <w:proofErr w:type="spellEnd"/>
            <w:r w:rsidRPr="00F74568">
              <w:rPr>
                <w:rFonts w:ascii="Chalet LondonNineteenSixty" w:hAnsi="Chalet LondonNineteenSixty"/>
                <w:sz w:val="15"/>
                <w:szCs w:val="15"/>
              </w:rPr>
              <w:t>: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</w:p>
          <w:p w14:paraId="4406C4F3" w14:textId="77777777" w:rsidR="00F76C98" w:rsidRDefault="00000000" w:rsidP="00F74568">
            <w:pPr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09397789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F76C98" w:rsidRPr="00F74568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F76C98">
              <w:rPr>
                <w:rFonts w:ascii="Chalet LondonNineteenSixty" w:hAnsi="Chalet LondonNineteenSixty"/>
                <w:sz w:val="15"/>
                <w:szCs w:val="15"/>
              </w:rPr>
              <w:t xml:space="preserve"> S</w:t>
            </w:r>
            <w:r w:rsidR="00F76C98" w:rsidRPr="00F74568">
              <w:rPr>
                <w:rFonts w:ascii="Chalet LondonNineteenSixty" w:hAnsi="Chalet LondonNineteenSixty"/>
                <w:sz w:val="15"/>
                <w:szCs w:val="15"/>
              </w:rPr>
              <w:t xml:space="preserve">i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71935987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F76C98" w:rsidRPr="00F74568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F76C98">
              <w:rPr>
                <w:rFonts w:ascii="Chalet LondonNineteenSixty" w:hAnsi="Chalet LondonNineteenSixty"/>
                <w:sz w:val="15"/>
                <w:szCs w:val="15"/>
              </w:rPr>
              <w:t xml:space="preserve"> N</w:t>
            </w:r>
            <w:r w:rsidR="00F76C98" w:rsidRPr="00F74568">
              <w:rPr>
                <w:rFonts w:ascii="Chalet LondonNineteenSixty" w:hAnsi="Chalet LondonNineteenSixty"/>
                <w:sz w:val="15"/>
                <w:szCs w:val="15"/>
              </w:rPr>
              <w:t>o</w:t>
            </w:r>
          </w:p>
        </w:tc>
        <w:tc>
          <w:tcPr>
            <w:tcW w:w="3684" w:type="dxa"/>
            <w:gridSpan w:val="4"/>
          </w:tcPr>
          <w:p w14:paraId="3FE9DADD" w14:textId="77777777" w:rsidR="00F76C98" w:rsidRDefault="00F76C98" w:rsidP="00F74568">
            <w:pPr>
              <w:rPr>
                <w:rFonts w:ascii="Chalet LondonNineteenSixty" w:hAnsi="Chalet LondonNineteenSixty"/>
                <w:sz w:val="15"/>
                <w:szCs w:val="15"/>
              </w:rPr>
            </w:pPr>
            <w:r w:rsidRPr="00F74568">
              <w:rPr>
                <w:rFonts w:ascii="Chalet LondonNineteenSixty" w:hAnsi="Chalet LondonNineteenSixty"/>
                <w:sz w:val="15"/>
                <w:szCs w:val="15"/>
              </w:rPr>
              <w:t>Numero de crédito:</w:t>
            </w:r>
          </w:p>
          <w:p w14:paraId="52BE7904" w14:textId="6D22BEEE" w:rsidR="00101E6E" w:rsidRPr="008B4159" w:rsidRDefault="00101E6E" w:rsidP="00F74568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{</w:t>
            </w:r>
            <w:proofErr w:type="spellStart"/>
            <w:r>
              <w:rPr>
                <w:rFonts w:ascii="Chalet LondonNineteenSixty" w:hAnsi="Chalet LondonNineteenSixty"/>
                <w:sz w:val="15"/>
                <w:szCs w:val="15"/>
              </w:rPr>
              <w:t>numCreditoInfonavit</w:t>
            </w:r>
            <w:proofErr w:type="spellEnd"/>
            <w:r w:rsidR="00285373">
              <w:rPr>
                <w:rFonts w:ascii="Chalet LondonNineteenSixty" w:hAnsi="Chalet LondonNineteenSixty"/>
                <w:sz w:val="15"/>
                <w:szCs w:val="15"/>
              </w:rPr>
              <w:t>}</w:t>
            </w:r>
          </w:p>
        </w:tc>
        <w:tc>
          <w:tcPr>
            <w:tcW w:w="3684" w:type="dxa"/>
            <w:gridSpan w:val="3"/>
          </w:tcPr>
          <w:p w14:paraId="70356704" w14:textId="77777777" w:rsidR="00F76C98" w:rsidRDefault="00F76C98" w:rsidP="00F74568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Retención mensual</w:t>
            </w:r>
          </w:p>
          <w:p w14:paraId="4BBDF91E" w14:textId="77777777" w:rsidR="00F76C98" w:rsidRPr="008B4159" w:rsidRDefault="00F76C98" w:rsidP="00F74568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$</w:t>
            </w:r>
          </w:p>
        </w:tc>
      </w:tr>
      <w:tr w:rsidR="00864287" w:rsidRPr="008B4159" w14:paraId="52FE5364" w14:textId="77777777" w:rsidTr="00EF121D">
        <w:trPr>
          <w:trHeight w:val="374"/>
          <w:jc w:val="center"/>
        </w:trPr>
        <w:tc>
          <w:tcPr>
            <w:tcW w:w="5526" w:type="dxa"/>
            <w:gridSpan w:val="5"/>
          </w:tcPr>
          <w:p w14:paraId="0275697E" w14:textId="77777777" w:rsidR="00864287" w:rsidRPr="00F74568" w:rsidRDefault="00864287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F74568">
              <w:rPr>
                <w:rFonts w:ascii="Chalet LondonNineteenSixty" w:hAnsi="Chalet LondonNineteenSixty"/>
                <w:sz w:val="15"/>
                <w:szCs w:val="15"/>
              </w:rPr>
              <w:t xml:space="preserve">¿Dentro de su casa existe algún otro ingreso económico además del suyo?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99902158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F74568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S</w:t>
            </w:r>
            <w:r w:rsidRPr="00F74568">
              <w:rPr>
                <w:rFonts w:ascii="Chalet LondonNineteenSixty" w:hAnsi="Chalet LondonNineteenSixty"/>
                <w:sz w:val="15"/>
                <w:szCs w:val="15"/>
              </w:rPr>
              <w:t xml:space="preserve">i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38333847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F74568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N</w:t>
            </w:r>
            <w:r w:rsidRPr="00F74568">
              <w:rPr>
                <w:rFonts w:ascii="Chalet LondonNineteenSixty" w:hAnsi="Chalet LondonNineteenSixty"/>
                <w:sz w:val="15"/>
                <w:szCs w:val="15"/>
              </w:rPr>
              <w:t>o</w:t>
            </w:r>
          </w:p>
        </w:tc>
        <w:tc>
          <w:tcPr>
            <w:tcW w:w="5526" w:type="dxa"/>
            <w:gridSpan w:val="5"/>
          </w:tcPr>
          <w:p w14:paraId="6D5CBD8B" w14:textId="77777777" w:rsidR="00864287" w:rsidRDefault="00864287" w:rsidP="00864287">
            <w:pPr>
              <w:rPr>
                <w:rFonts w:ascii="Chalet LondonNineteenSixty" w:hAnsi="Chalet LondonNineteenSixty"/>
                <w:sz w:val="15"/>
                <w:szCs w:val="15"/>
              </w:rPr>
            </w:pPr>
            <w:r w:rsidRPr="00F74568">
              <w:rPr>
                <w:rFonts w:ascii="Chalet LondonNineteenSixty" w:hAnsi="Chalet LondonNineteenSixty"/>
                <w:sz w:val="15"/>
                <w:szCs w:val="15"/>
              </w:rPr>
              <w:t xml:space="preserve">Cantidad aproximada: </w:t>
            </w:r>
          </w:p>
          <w:p w14:paraId="19E0753D" w14:textId="77777777" w:rsidR="00864287" w:rsidRPr="008B4159" w:rsidRDefault="00864287" w:rsidP="00864287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</w:t>
            </w:r>
            <w:r w:rsidRPr="00F74568">
              <w:rPr>
                <w:rFonts w:ascii="Chalet LondonNineteenSixty" w:hAnsi="Chalet LondonNineteenSixty"/>
                <w:sz w:val="15"/>
                <w:szCs w:val="15"/>
              </w:rPr>
              <w:t>$</w:t>
            </w:r>
          </w:p>
        </w:tc>
      </w:tr>
      <w:tr w:rsidR="003B5765" w:rsidRPr="008B4159" w14:paraId="5534C4B3" w14:textId="77777777" w:rsidTr="00EF121D">
        <w:trPr>
          <w:trHeight w:val="374"/>
          <w:jc w:val="center"/>
        </w:trPr>
        <w:tc>
          <w:tcPr>
            <w:tcW w:w="5526" w:type="dxa"/>
            <w:gridSpan w:val="5"/>
          </w:tcPr>
          <w:p w14:paraId="01D1FFF2" w14:textId="77777777" w:rsidR="003B5765" w:rsidRDefault="003B5765" w:rsidP="00864287">
            <w:pPr>
              <w:rPr>
                <w:rFonts w:ascii="Chalet LondonNineteenSixty" w:hAnsi="Chalet LondonNineteenSixty"/>
                <w:sz w:val="15"/>
                <w:szCs w:val="15"/>
              </w:rPr>
            </w:pPr>
            <w:r w:rsidRPr="00F74568">
              <w:rPr>
                <w:rFonts w:ascii="Chalet LondonNineteenSixty" w:hAnsi="Chalet LondonNineteenSixty"/>
                <w:sz w:val="15"/>
                <w:szCs w:val="15"/>
              </w:rPr>
              <w:t xml:space="preserve">Su domicilio es:  </w:t>
            </w:r>
          </w:p>
          <w:p w14:paraId="70548781" w14:textId="77777777" w:rsidR="003B5765" w:rsidRDefault="00000000" w:rsidP="00864287">
            <w:pPr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07111039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3B5765" w:rsidRPr="00F74568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3B5765" w:rsidRPr="00F74568">
              <w:rPr>
                <w:rFonts w:ascii="Chalet LondonNineteenSixty" w:hAnsi="Chalet LondonNineteenSixty"/>
                <w:sz w:val="15"/>
                <w:szCs w:val="15"/>
              </w:rPr>
              <w:t xml:space="preserve">  propi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37989817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3B5765" w:rsidRPr="00F74568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3B5765" w:rsidRPr="00F74568">
              <w:rPr>
                <w:rFonts w:ascii="Chalet LondonNineteenSixty" w:hAnsi="Chalet LondonNineteenSixty"/>
                <w:sz w:val="15"/>
                <w:szCs w:val="15"/>
              </w:rPr>
              <w:t xml:space="preserve">  rentad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33190494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3B5765" w:rsidRPr="00F74568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3B5765" w:rsidRPr="00F74568">
              <w:rPr>
                <w:rFonts w:ascii="Chalet LondonNineteenSixty" w:hAnsi="Chalet LondonNineteenSixty"/>
                <w:sz w:val="15"/>
                <w:szCs w:val="15"/>
              </w:rPr>
              <w:t xml:space="preserve">  hipotecad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53500376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3B5765" w:rsidRPr="00F74568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3B5765" w:rsidRPr="00F74568">
              <w:rPr>
                <w:rFonts w:ascii="Chalet LondonNineteenSixty" w:hAnsi="Chalet LondonNineteenSixty"/>
                <w:sz w:val="15"/>
                <w:szCs w:val="15"/>
              </w:rPr>
              <w:t xml:space="preserve">  prestad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97813968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3B5765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3B5765" w:rsidRPr="00F74568">
              <w:rPr>
                <w:rFonts w:ascii="Chalet LondonNineteenSixty" w:hAnsi="Chalet LondonNineteenSixty"/>
                <w:sz w:val="15"/>
                <w:szCs w:val="15"/>
              </w:rPr>
              <w:t xml:space="preserve">  familiar</w:t>
            </w:r>
          </w:p>
        </w:tc>
        <w:tc>
          <w:tcPr>
            <w:tcW w:w="5526" w:type="dxa"/>
            <w:gridSpan w:val="5"/>
          </w:tcPr>
          <w:p w14:paraId="75DF6097" w14:textId="77777777" w:rsidR="003B5765" w:rsidRDefault="003B5765" w:rsidP="00864287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¿Cuánto paga al mes?</w:t>
            </w:r>
          </w:p>
          <w:p w14:paraId="15897406" w14:textId="77777777" w:rsidR="003B5765" w:rsidRPr="00F74568" w:rsidRDefault="003B5765" w:rsidP="00864287">
            <w:pPr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$</w:t>
            </w:r>
          </w:p>
        </w:tc>
      </w:tr>
      <w:tr w:rsidR="00864287" w:rsidRPr="008B4159" w14:paraId="20393A7C" w14:textId="77777777" w:rsidTr="00EF121D">
        <w:trPr>
          <w:trHeight w:val="374"/>
          <w:jc w:val="center"/>
        </w:trPr>
        <w:tc>
          <w:tcPr>
            <w:tcW w:w="11052" w:type="dxa"/>
            <w:gridSpan w:val="10"/>
          </w:tcPr>
          <w:p w14:paraId="646ADB8B" w14:textId="77777777" w:rsidR="00864287" w:rsidRPr="00F74568" w:rsidRDefault="00864287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  <w:u w:val="single"/>
              </w:rPr>
            </w:pPr>
            <w:r w:rsidRPr="00F74568">
              <w:rPr>
                <w:rFonts w:ascii="Chalet LondonNineteenSixty" w:hAnsi="Chalet LondonNineteenSixty"/>
                <w:sz w:val="15"/>
                <w:szCs w:val="15"/>
              </w:rPr>
              <w:t>Proporcione la descripción de su casa: (ej. Casa habitación de una planta con un valor aproximado de $300,000)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>:</w:t>
            </w:r>
          </w:p>
          <w:p w14:paraId="72755F80" w14:textId="77777777" w:rsidR="00864287" w:rsidRDefault="00864287" w:rsidP="00864287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  <w:p w14:paraId="1BDDA2F2" w14:textId="77777777" w:rsidR="00F76C98" w:rsidRDefault="00F76C98" w:rsidP="00864287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  <w:p w14:paraId="20C0D1B1" w14:textId="77777777" w:rsidR="00F76C98" w:rsidRPr="00F74568" w:rsidRDefault="00F76C98" w:rsidP="00864287">
            <w:pPr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864287" w:rsidRPr="008B4159" w14:paraId="4B01DAD0" w14:textId="77777777" w:rsidTr="00EF121D">
        <w:trPr>
          <w:trHeight w:val="374"/>
          <w:jc w:val="center"/>
        </w:trPr>
        <w:tc>
          <w:tcPr>
            <w:tcW w:w="5526" w:type="dxa"/>
            <w:gridSpan w:val="5"/>
          </w:tcPr>
          <w:p w14:paraId="4E856FF4" w14:textId="77777777" w:rsidR="00864287" w:rsidRPr="00F74568" w:rsidRDefault="009D57E3" w:rsidP="003B5765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864287">
              <w:rPr>
                <w:rFonts w:ascii="Chalet LondonNineteenSixty" w:hAnsi="Chalet LondonNineteenSixty"/>
                <w:sz w:val="15"/>
                <w:szCs w:val="15"/>
              </w:rPr>
              <w:t>Cuenta con vehículo propio</w:t>
            </w:r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>:</w:t>
            </w:r>
            <w:r w:rsidR="003B5765">
              <w:rPr>
                <w:rFonts w:ascii="Chalet LondonNineteenSixty" w:hAnsi="Chalet LondonNineteenSixty"/>
                <w:sz w:val="15"/>
                <w:szCs w:val="15"/>
              </w:rPr>
              <w:t xml:space="preserve">  </w:t>
            </w:r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19811785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  <w:r w:rsidR="003B5765">
              <w:rPr>
                <w:rFonts w:ascii="Chalet LondonNineteenSixty" w:hAnsi="Chalet LondonNineteenSixty"/>
                <w:sz w:val="15"/>
                <w:szCs w:val="15"/>
              </w:rPr>
              <w:t>No</w:t>
            </w:r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34416903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  <w:r w:rsidR="003B5765">
              <w:rPr>
                <w:rFonts w:ascii="Chalet LondonNineteenSixty" w:hAnsi="Chalet LondonNineteenSixty"/>
                <w:sz w:val="15"/>
                <w:szCs w:val="15"/>
              </w:rPr>
              <w:t xml:space="preserve">Si          Marca                   </w:t>
            </w:r>
          </w:p>
        </w:tc>
        <w:tc>
          <w:tcPr>
            <w:tcW w:w="5526" w:type="dxa"/>
            <w:gridSpan w:val="5"/>
          </w:tcPr>
          <w:p w14:paraId="7024B35D" w14:textId="77777777" w:rsidR="00864287" w:rsidRPr="00F74568" w:rsidRDefault="00864287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Valor </w:t>
            </w:r>
            <w:r w:rsidR="009D57E3" w:rsidRPr="00864287">
              <w:rPr>
                <w:rFonts w:ascii="Chalet LondonNineteenSixty" w:hAnsi="Chalet LondonNineteenSixty"/>
                <w:sz w:val="15"/>
                <w:szCs w:val="15"/>
              </w:rPr>
              <w:t>aproximado</w:t>
            </w:r>
            <w:r w:rsidRPr="00864287">
              <w:rPr>
                <w:rFonts w:ascii="Chalet LondonNineteenSixty" w:hAnsi="Chalet LondonNineteenSixty"/>
                <w:sz w:val="15"/>
                <w:szCs w:val="15"/>
              </w:rPr>
              <w:t>: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$</w:t>
            </w:r>
            <w:r w:rsidR="003B5765">
              <w:rPr>
                <w:rFonts w:ascii="Chalet LondonNineteenSixty" w:hAnsi="Chalet LondonNineteenSixty"/>
                <w:sz w:val="15"/>
                <w:szCs w:val="15"/>
              </w:rPr>
              <w:t xml:space="preserve">                                           Modelo</w:t>
            </w:r>
          </w:p>
        </w:tc>
      </w:tr>
      <w:tr w:rsidR="003B5765" w:rsidRPr="008B4159" w14:paraId="755529AC" w14:textId="77777777" w:rsidTr="00EF121D">
        <w:trPr>
          <w:trHeight w:val="374"/>
          <w:jc w:val="center"/>
        </w:trPr>
        <w:tc>
          <w:tcPr>
            <w:tcW w:w="5526" w:type="dxa"/>
            <w:gridSpan w:val="5"/>
          </w:tcPr>
          <w:p w14:paraId="21344A49" w14:textId="7763295D" w:rsidR="003B5765" w:rsidRPr="00864287" w:rsidRDefault="003B5765" w:rsidP="003B5765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¿Tiene alguna deuda?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95167018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>No</w:t>
            </w:r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54592177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  <w:r w:rsidR="00F77CE6">
              <w:rPr>
                <w:rFonts w:ascii="Chalet LondonNineteenSixty" w:hAnsi="Chalet LondonNineteenSixty"/>
                <w:sz w:val="15"/>
                <w:szCs w:val="15"/>
              </w:rPr>
              <w:t>Si (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>¿con quién?)</w:t>
            </w:r>
          </w:p>
        </w:tc>
        <w:tc>
          <w:tcPr>
            <w:tcW w:w="2763" w:type="dxa"/>
            <w:gridSpan w:val="3"/>
          </w:tcPr>
          <w:p w14:paraId="6E129B7F" w14:textId="77777777" w:rsidR="003B5765" w:rsidRDefault="003B5765" w:rsidP="003B5765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Importe: </w:t>
            </w:r>
          </w:p>
          <w:p w14:paraId="5AE45431" w14:textId="77777777" w:rsidR="003B5765" w:rsidRPr="00864287" w:rsidRDefault="003B5765" w:rsidP="003B5765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$</w:t>
            </w:r>
          </w:p>
        </w:tc>
        <w:tc>
          <w:tcPr>
            <w:tcW w:w="2763" w:type="dxa"/>
            <w:gridSpan w:val="2"/>
          </w:tcPr>
          <w:p w14:paraId="047EBBCA" w14:textId="77777777" w:rsidR="003B5765" w:rsidRDefault="003B5765" w:rsidP="003B5765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¿Cuánto abona mensualmente?</w:t>
            </w:r>
          </w:p>
          <w:p w14:paraId="0CF6DBA6" w14:textId="77777777" w:rsidR="003B5765" w:rsidRPr="00864287" w:rsidRDefault="003B5765" w:rsidP="003B5765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$</w:t>
            </w:r>
          </w:p>
        </w:tc>
      </w:tr>
      <w:tr w:rsidR="00864287" w:rsidRPr="008B4159" w14:paraId="7A00B3F5" w14:textId="77777777" w:rsidTr="00EF121D">
        <w:trPr>
          <w:trHeight w:val="374"/>
          <w:jc w:val="center"/>
        </w:trPr>
        <w:tc>
          <w:tcPr>
            <w:tcW w:w="5526" w:type="dxa"/>
            <w:gridSpan w:val="5"/>
          </w:tcPr>
          <w:p w14:paraId="5F2C986E" w14:textId="77777777" w:rsidR="00F76C98" w:rsidRDefault="00864287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864287">
              <w:rPr>
                <w:rFonts w:ascii="Chalet LondonNineteenSixty" w:hAnsi="Chalet LondonNineteenSixty"/>
                <w:sz w:val="15"/>
                <w:szCs w:val="15"/>
              </w:rPr>
              <w:t>¿</w:t>
            </w:r>
            <w:r w:rsidR="009D57E3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Tiene alguna inversión?     </w:t>
            </w:r>
          </w:p>
          <w:p w14:paraId="4CE091FF" w14:textId="77777777" w:rsidR="00864287" w:rsidRPr="00F74568" w:rsidRDefault="00F76C98" w:rsidP="00F76C98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19542536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Si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37390192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No</w:t>
            </w:r>
          </w:p>
        </w:tc>
        <w:tc>
          <w:tcPr>
            <w:tcW w:w="5526" w:type="dxa"/>
            <w:gridSpan w:val="5"/>
          </w:tcPr>
          <w:p w14:paraId="5E4DBBE7" w14:textId="77777777" w:rsidR="00864287" w:rsidRDefault="00864287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¿En </w:t>
            </w:r>
            <w:r w:rsidR="009D57E3" w:rsidRPr="00864287">
              <w:rPr>
                <w:rFonts w:ascii="Chalet LondonNineteenSixty" w:hAnsi="Chalet LondonNineteenSixty"/>
                <w:sz w:val="15"/>
                <w:szCs w:val="15"/>
              </w:rPr>
              <w:t>qué y cuál es el monto?</w:t>
            </w:r>
          </w:p>
          <w:p w14:paraId="672E65B5" w14:textId="77777777" w:rsidR="00F76C98" w:rsidRPr="00F74568" w:rsidRDefault="00F76C98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3B5765" w:rsidRPr="008B4159" w14:paraId="36166AA0" w14:textId="77777777" w:rsidTr="00EF121D">
        <w:trPr>
          <w:trHeight w:val="374"/>
          <w:jc w:val="center"/>
        </w:trPr>
        <w:tc>
          <w:tcPr>
            <w:tcW w:w="11052" w:type="dxa"/>
            <w:gridSpan w:val="10"/>
          </w:tcPr>
          <w:p w14:paraId="0804AABB" w14:textId="77777777" w:rsidR="003B5765" w:rsidRPr="00864287" w:rsidRDefault="003B5765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lastRenderedPageBreak/>
              <w:t>¿A cuánto ascienden sus gastos mensuales?  $</w:t>
            </w:r>
          </w:p>
        </w:tc>
      </w:tr>
      <w:tr w:rsidR="00864287" w:rsidRPr="008B4159" w14:paraId="09524FCF" w14:textId="77777777" w:rsidTr="00EF121D">
        <w:trPr>
          <w:trHeight w:val="374"/>
          <w:jc w:val="center"/>
        </w:trPr>
        <w:tc>
          <w:tcPr>
            <w:tcW w:w="11052" w:type="dxa"/>
            <w:gridSpan w:val="10"/>
          </w:tcPr>
          <w:p w14:paraId="150559CA" w14:textId="77777777" w:rsidR="00864287" w:rsidRPr="00864287" w:rsidRDefault="009D57E3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864287">
              <w:rPr>
                <w:rFonts w:ascii="Chalet LondonNineteenSixty" w:hAnsi="Chalet LondonNineteenSixty"/>
                <w:sz w:val="15"/>
                <w:szCs w:val="15"/>
              </w:rPr>
              <w:t>Tipo de vivienda:</w:t>
            </w:r>
            <w:r w:rsidR="00864287">
              <w:rPr>
                <w:rFonts w:ascii="Chalet LondonNineteenSixty" w:hAnsi="Chalet LondonNineteenSixty"/>
                <w:sz w:val="15"/>
                <w:szCs w:val="15"/>
              </w:rPr>
              <w:t xml:space="preserve">   </w:t>
            </w:r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84450789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Departamento </w:t>
            </w:r>
            <w:r w:rsidR="00864287">
              <w:rPr>
                <w:rFonts w:ascii="Chalet LondonNineteenSixty" w:hAnsi="Chalet LondonNineteenSixty"/>
                <w:sz w:val="15"/>
                <w:szCs w:val="15"/>
              </w:rPr>
              <w:t xml:space="preserve">   </w:t>
            </w:r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74285506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Casa Sola </w:t>
            </w:r>
            <w:r w:rsidR="00864287">
              <w:rPr>
                <w:rFonts w:ascii="Chalet LondonNineteenSixty" w:hAnsi="Chalet LondonNineteenSixty"/>
                <w:sz w:val="15"/>
                <w:szCs w:val="15"/>
              </w:rPr>
              <w:t xml:space="preserve">   </w:t>
            </w:r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94012268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Vecindad </w:t>
            </w:r>
            <w:r w:rsidR="00864287">
              <w:rPr>
                <w:rFonts w:ascii="Chalet LondonNineteenSixty" w:hAnsi="Chalet LondonNineteenSixty"/>
                <w:sz w:val="15"/>
                <w:szCs w:val="15"/>
              </w:rPr>
              <w:t xml:space="preserve">   </w:t>
            </w:r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26898137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Albergue </w:t>
            </w:r>
            <w:r w:rsidR="00864287">
              <w:rPr>
                <w:rFonts w:ascii="Chalet LondonNineteenSixty" w:hAnsi="Chalet LondonNineteenSixty"/>
                <w:sz w:val="15"/>
                <w:szCs w:val="15"/>
              </w:rPr>
              <w:t xml:space="preserve">   </w:t>
            </w:r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75874306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>Accesoria</w:t>
            </w:r>
          </w:p>
        </w:tc>
      </w:tr>
      <w:tr w:rsidR="00864287" w:rsidRPr="008B4159" w14:paraId="4FAF42E7" w14:textId="77777777" w:rsidTr="00EF121D">
        <w:trPr>
          <w:trHeight w:val="374"/>
          <w:jc w:val="center"/>
        </w:trPr>
        <w:tc>
          <w:tcPr>
            <w:tcW w:w="11052" w:type="dxa"/>
            <w:gridSpan w:val="10"/>
          </w:tcPr>
          <w:p w14:paraId="35CC7F3B" w14:textId="77777777" w:rsidR="00864287" w:rsidRPr="00864287" w:rsidRDefault="009D57E3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864287">
              <w:rPr>
                <w:rFonts w:ascii="Chalet LondonNineteenSixty" w:hAnsi="Chalet LondonNineteenSixty"/>
                <w:sz w:val="15"/>
                <w:szCs w:val="15"/>
              </w:rPr>
              <w:t>La vivienda cuenta con:</w:t>
            </w:r>
          </w:p>
          <w:p w14:paraId="0139DBC5" w14:textId="77777777" w:rsidR="00864287" w:rsidRPr="00864287" w:rsidRDefault="00864287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Sala 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57894347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Si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61420185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No                     Baño Privado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46211386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Si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56723002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No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             </w:t>
            </w:r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Comedor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77135203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Si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86043106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No                     Baño Colectivo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73528332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Si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46555319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No</w:t>
            </w:r>
          </w:p>
          <w:p w14:paraId="23B0C62C" w14:textId="77777777" w:rsidR="00864287" w:rsidRPr="00864287" w:rsidRDefault="00864287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Cocina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81586642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Si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53230146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No                     </w:t>
            </w:r>
            <w:proofErr w:type="spellStart"/>
            <w:r w:rsidRPr="00864287">
              <w:rPr>
                <w:rFonts w:ascii="Chalet LondonNineteenSixty" w:hAnsi="Chalet LondonNineteenSixty"/>
                <w:sz w:val="15"/>
                <w:szCs w:val="15"/>
              </w:rPr>
              <w:t>No</w:t>
            </w:r>
            <w:proofErr w:type="spellEnd"/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. De Cuartos En La Casa: </w:t>
            </w:r>
            <w:r w:rsidRPr="00864287">
              <w:rPr>
                <w:rFonts w:ascii="Chalet LondonNineteenSixty" w:hAnsi="Chalet LondonNineteenSixty"/>
                <w:sz w:val="15"/>
                <w:szCs w:val="15"/>
                <w:u w:val="single"/>
              </w:rPr>
              <w:t>_</w:t>
            </w:r>
            <w:r>
              <w:rPr>
                <w:rFonts w:ascii="Chalet LondonNineteenSixty" w:hAnsi="Chalet LondonNineteenSixty"/>
                <w:sz w:val="15"/>
                <w:szCs w:val="15"/>
                <w:u w:val="single"/>
              </w:rPr>
              <w:t>___</w:t>
            </w:r>
            <w:r w:rsidRPr="00864287">
              <w:rPr>
                <w:rFonts w:ascii="Chalet LondonNineteenSixty" w:hAnsi="Chalet LondonNineteenSixty"/>
                <w:sz w:val="15"/>
                <w:szCs w:val="15"/>
                <w:u w:val="single"/>
              </w:rPr>
              <w:t>_</w:t>
            </w:r>
          </w:p>
        </w:tc>
      </w:tr>
      <w:tr w:rsidR="00864287" w:rsidRPr="008B4159" w14:paraId="394022DC" w14:textId="77777777" w:rsidTr="00864287">
        <w:trPr>
          <w:trHeight w:val="170"/>
          <w:jc w:val="center"/>
        </w:trPr>
        <w:tc>
          <w:tcPr>
            <w:tcW w:w="11052" w:type="dxa"/>
            <w:gridSpan w:val="10"/>
            <w:shd w:val="clear" w:color="auto" w:fill="F2F2F2" w:themeFill="background1" w:themeFillShade="F2"/>
          </w:tcPr>
          <w:p w14:paraId="11A670C0" w14:textId="77777777" w:rsidR="00864287" w:rsidRPr="00864287" w:rsidRDefault="00864287" w:rsidP="00864287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  <w:r w:rsidRPr="00864287">
              <w:rPr>
                <w:rFonts w:ascii="Chalet LondonNineteenSixty" w:hAnsi="Chalet LondonNineteenSixty"/>
                <w:sz w:val="15"/>
                <w:szCs w:val="15"/>
              </w:rPr>
              <w:t>Materiales Predominantes En:</w:t>
            </w:r>
          </w:p>
        </w:tc>
      </w:tr>
      <w:tr w:rsidR="00864287" w:rsidRPr="008B4159" w14:paraId="181ACBAD" w14:textId="77777777" w:rsidTr="00EF121D">
        <w:trPr>
          <w:trHeight w:val="374"/>
          <w:jc w:val="center"/>
        </w:trPr>
        <w:tc>
          <w:tcPr>
            <w:tcW w:w="2210" w:type="dxa"/>
            <w:vAlign w:val="center"/>
          </w:tcPr>
          <w:p w14:paraId="6C8612BC" w14:textId="77777777" w:rsidR="00864287" w:rsidRPr="00864287" w:rsidRDefault="00864287" w:rsidP="00864287">
            <w:pPr>
              <w:spacing w:before="60" w:after="6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 w:rsidRPr="00864287">
              <w:rPr>
                <w:rFonts w:ascii="Chalet LondonNineteenSixty" w:hAnsi="Chalet LondonNineteenSixty"/>
                <w:sz w:val="15"/>
                <w:szCs w:val="15"/>
              </w:rPr>
              <w:t>Paredes</w:t>
            </w:r>
          </w:p>
        </w:tc>
        <w:tc>
          <w:tcPr>
            <w:tcW w:w="2210" w:type="dxa"/>
            <w:gridSpan w:val="3"/>
            <w:vAlign w:val="center"/>
          </w:tcPr>
          <w:p w14:paraId="6E8994B4" w14:textId="77777777" w:rsidR="00864287" w:rsidRPr="00864287" w:rsidRDefault="00000000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57547092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Tabique</w:t>
            </w:r>
          </w:p>
        </w:tc>
        <w:tc>
          <w:tcPr>
            <w:tcW w:w="2211" w:type="dxa"/>
            <w:gridSpan w:val="2"/>
            <w:vAlign w:val="center"/>
          </w:tcPr>
          <w:p w14:paraId="2F1AB880" w14:textId="77777777" w:rsidR="00864287" w:rsidRPr="00864287" w:rsidRDefault="00000000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84694643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Madera</w:t>
            </w:r>
          </w:p>
        </w:tc>
        <w:tc>
          <w:tcPr>
            <w:tcW w:w="2210" w:type="dxa"/>
            <w:gridSpan w:val="3"/>
            <w:vAlign w:val="center"/>
          </w:tcPr>
          <w:p w14:paraId="2F24CAC3" w14:textId="77777777" w:rsidR="00864287" w:rsidRPr="00864287" w:rsidRDefault="00000000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36664487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Cartón</w:t>
            </w:r>
          </w:p>
        </w:tc>
        <w:tc>
          <w:tcPr>
            <w:tcW w:w="2211" w:type="dxa"/>
            <w:vAlign w:val="center"/>
          </w:tcPr>
          <w:p w14:paraId="31836086" w14:textId="77777777" w:rsidR="00864287" w:rsidRPr="00864287" w:rsidRDefault="00000000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8309892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Otros:</w:t>
            </w:r>
          </w:p>
        </w:tc>
      </w:tr>
      <w:tr w:rsidR="00864287" w:rsidRPr="008B4159" w14:paraId="5041BD5D" w14:textId="77777777" w:rsidTr="00EF121D">
        <w:trPr>
          <w:trHeight w:val="374"/>
          <w:jc w:val="center"/>
        </w:trPr>
        <w:tc>
          <w:tcPr>
            <w:tcW w:w="2210" w:type="dxa"/>
            <w:vAlign w:val="center"/>
          </w:tcPr>
          <w:p w14:paraId="57045AE7" w14:textId="77777777" w:rsidR="00864287" w:rsidRPr="00864287" w:rsidRDefault="00864287" w:rsidP="00864287">
            <w:pPr>
              <w:spacing w:before="60" w:after="6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 w:rsidRPr="00864287">
              <w:rPr>
                <w:rFonts w:ascii="Chalet LondonNineteenSixty" w:hAnsi="Chalet LondonNineteenSixty"/>
                <w:sz w:val="15"/>
                <w:szCs w:val="15"/>
              </w:rPr>
              <w:t>Techos</w:t>
            </w:r>
          </w:p>
        </w:tc>
        <w:tc>
          <w:tcPr>
            <w:tcW w:w="2210" w:type="dxa"/>
            <w:gridSpan w:val="3"/>
            <w:vAlign w:val="center"/>
          </w:tcPr>
          <w:p w14:paraId="5D202C74" w14:textId="77777777" w:rsidR="00864287" w:rsidRPr="00864287" w:rsidRDefault="00000000" w:rsidP="00864287">
            <w:pPr>
              <w:spacing w:before="60" w:after="60"/>
              <w:ind w:right="-108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203276074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Concreto</w:t>
            </w:r>
          </w:p>
        </w:tc>
        <w:tc>
          <w:tcPr>
            <w:tcW w:w="2211" w:type="dxa"/>
            <w:gridSpan w:val="2"/>
            <w:vAlign w:val="center"/>
          </w:tcPr>
          <w:p w14:paraId="3656447E" w14:textId="77777777" w:rsidR="00864287" w:rsidRPr="00864287" w:rsidRDefault="00000000" w:rsidP="00864287">
            <w:pPr>
              <w:spacing w:before="60" w:after="60"/>
              <w:ind w:right="-108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8510767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Lamina De Asbesto</w:t>
            </w:r>
          </w:p>
        </w:tc>
        <w:tc>
          <w:tcPr>
            <w:tcW w:w="2210" w:type="dxa"/>
            <w:gridSpan w:val="3"/>
            <w:vAlign w:val="center"/>
          </w:tcPr>
          <w:p w14:paraId="268E7443" w14:textId="77777777" w:rsidR="00864287" w:rsidRPr="00864287" w:rsidRDefault="00000000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2429231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Cartón</w:t>
            </w:r>
          </w:p>
        </w:tc>
        <w:tc>
          <w:tcPr>
            <w:tcW w:w="2211" w:type="dxa"/>
            <w:vAlign w:val="center"/>
          </w:tcPr>
          <w:p w14:paraId="420EE3B0" w14:textId="77777777" w:rsidR="00864287" w:rsidRPr="00864287" w:rsidRDefault="00000000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94993172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Lámina Metálica</w:t>
            </w:r>
          </w:p>
        </w:tc>
      </w:tr>
      <w:tr w:rsidR="00864287" w:rsidRPr="008B4159" w14:paraId="12E2F580" w14:textId="77777777" w:rsidTr="00EF121D">
        <w:trPr>
          <w:trHeight w:val="374"/>
          <w:jc w:val="center"/>
        </w:trPr>
        <w:tc>
          <w:tcPr>
            <w:tcW w:w="2210" w:type="dxa"/>
            <w:vAlign w:val="center"/>
          </w:tcPr>
          <w:p w14:paraId="050A7E3E" w14:textId="77777777" w:rsidR="00864287" w:rsidRPr="00864287" w:rsidRDefault="00864287" w:rsidP="00864287">
            <w:pPr>
              <w:spacing w:before="60" w:after="6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 w:rsidRPr="00864287">
              <w:rPr>
                <w:rFonts w:ascii="Chalet LondonNineteenSixty" w:hAnsi="Chalet LondonNineteenSixty"/>
                <w:sz w:val="15"/>
                <w:szCs w:val="15"/>
              </w:rPr>
              <w:t>Pisos</w:t>
            </w:r>
          </w:p>
        </w:tc>
        <w:tc>
          <w:tcPr>
            <w:tcW w:w="2210" w:type="dxa"/>
            <w:gridSpan w:val="3"/>
            <w:vAlign w:val="center"/>
          </w:tcPr>
          <w:p w14:paraId="7E99C1BF" w14:textId="77777777" w:rsidR="00864287" w:rsidRPr="00864287" w:rsidRDefault="00000000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214557148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Loseta</w:t>
            </w:r>
          </w:p>
        </w:tc>
        <w:tc>
          <w:tcPr>
            <w:tcW w:w="2211" w:type="dxa"/>
            <w:gridSpan w:val="2"/>
            <w:vAlign w:val="center"/>
          </w:tcPr>
          <w:p w14:paraId="6BAAC98D" w14:textId="77777777" w:rsidR="00864287" w:rsidRPr="00864287" w:rsidRDefault="00000000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78615888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Mosaico</w:t>
            </w:r>
          </w:p>
        </w:tc>
        <w:tc>
          <w:tcPr>
            <w:tcW w:w="2210" w:type="dxa"/>
            <w:gridSpan w:val="3"/>
            <w:vAlign w:val="center"/>
          </w:tcPr>
          <w:p w14:paraId="12030828" w14:textId="77777777" w:rsidR="00864287" w:rsidRPr="00864287" w:rsidRDefault="00000000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0594044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Cemento</w:t>
            </w:r>
          </w:p>
        </w:tc>
        <w:tc>
          <w:tcPr>
            <w:tcW w:w="2211" w:type="dxa"/>
            <w:vAlign w:val="center"/>
          </w:tcPr>
          <w:p w14:paraId="195CA998" w14:textId="77777777" w:rsidR="00864287" w:rsidRPr="00864287" w:rsidRDefault="00000000" w:rsidP="00864287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47295184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64287"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64287"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Tierra Apisonada</w:t>
            </w:r>
          </w:p>
        </w:tc>
      </w:tr>
      <w:tr w:rsidR="00864287" w:rsidRPr="008B4159" w14:paraId="62F4F7D0" w14:textId="77777777" w:rsidTr="00EF121D">
        <w:trPr>
          <w:trHeight w:val="170"/>
          <w:jc w:val="center"/>
        </w:trPr>
        <w:tc>
          <w:tcPr>
            <w:tcW w:w="11052" w:type="dxa"/>
            <w:gridSpan w:val="10"/>
            <w:shd w:val="clear" w:color="auto" w:fill="F2F2F2" w:themeFill="background1" w:themeFillShade="F2"/>
          </w:tcPr>
          <w:p w14:paraId="27F0FBB4" w14:textId="77777777" w:rsidR="00864287" w:rsidRPr="00864287" w:rsidRDefault="006473B9" w:rsidP="00EF121D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  <w:r w:rsidRPr="006473B9">
              <w:rPr>
                <w:rFonts w:ascii="Chalet LondonNineteenSixty" w:hAnsi="Chalet LondonNineteenSixty"/>
                <w:sz w:val="15"/>
                <w:szCs w:val="15"/>
              </w:rPr>
              <w:t>Mobiliario De La Vivienda:</w:t>
            </w:r>
          </w:p>
        </w:tc>
      </w:tr>
      <w:tr w:rsidR="006473B9" w:rsidRPr="008B4159" w14:paraId="73F2D98F" w14:textId="77777777" w:rsidTr="00EF121D">
        <w:trPr>
          <w:trHeight w:val="374"/>
          <w:jc w:val="center"/>
        </w:trPr>
        <w:tc>
          <w:tcPr>
            <w:tcW w:w="2763" w:type="dxa"/>
            <w:gridSpan w:val="2"/>
            <w:vAlign w:val="center"/>
          </w:tcPr>
          <w:p w14:paraId="6AD3D514" w14:textId="77777777" w:rsidR="009D57E3" w:rsidRPr="00864287" w:rsidRDefault="009D57E3" w:rsidP="009D57E3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864287">
              <w:rPr>
                <w:rFonts w:ascii="Chalet LondonNineteenSixty" w:hAnsi="Chalet LondonNineteenSixty"/>
                <w:sz w:val="15"/>
                <w:szCs w:val="15"/>
              </w:rPr>
              <w:t>Electrodoméstico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59135934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Si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85015233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No</w:t>
            </w:r>
          </w:p>
        </w:tc>
        <w:tc>
          <w:tcPr>
            <w:tcW w:w="2763" w:type="dxa"/>
            <w:gridSpan w:val="3"/>
            <w:vAlign w:val="center"/>
          </w:tcPr>
          <w:p w14:paraId="5BA25D65" w14:textId="77777777" w:rsidR="006473B9" w:rsidRPr="00864287" w:rsidRDefault="009D57E3" w:rsidP="009D57E3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864287">
              <w:rPr>
                <w:rFonts w:ascii="Chalet LondonNineteenSixty" w:hAnsi="Chalet LondonNineteenSixty"/>
                <w:sz w:val="15"/>
                <w:szCs w:val="15"/>
              </w:rPr>
              <w:t>Televisión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     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2067597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Si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30975464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No</w:t>
            </w:r>
          </w:p>
        </w:tc>
        <w:tc>
          <w:tcPr>
            <w:tcW w:w="2763" w:type="dxa"/>
            <w:gridSpan w:val="3"/>
            <w:vAlign w:val="center"/>
          </w:tcPr>
          <w:p w14:paraId="7EE5D2B7" w14:textId="77777777" w:rsidR="006473B9" w:rsidRPr="00864287" w:rsidRDefault="009D57E3" w:rsidP="009D57E3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proofErr w:type="spellStart"/>
            <w:r w:rsidRPr="00864287">
              <w:rPr>
                <w:rFonts w:ascii="Chalet LondonNineteenSixty" w:hAnsi="Chalet LondonNineteenSixty"/>
                <w:sz w:val="15"/>
                <w:szCs w:val="15"/>
              </w:rPr>
              <w:t>Dvd</w:t>
            </w:r>
            <w:proofErr w:type="spellEnd"/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54672582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Si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256740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No</w:t>
            </w:r>
          </w:p>
        </w:tc>
        <w:tc>
          <w:tcPr>
            <w:tcW w:w="2763" w:type="dxa"/>
            <w:gridSpan w:val="2"/>
            <w:vAlign w:val="center"/>
          </w:tcPr>
          <w:p w14:paraId="51D1AD51" w14:textId="77777777" w:rsidR="006473B9" w:rsidRPr="00864287" w:rsidRDefault="009D57E3" w:rsidP="00EF121D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864287">
              <w:rPr>
                <w:rFonts w:ascii="Chalet LondonNineteenSixty" w:hAnsi="Chalet LondonNineteenSixty"/>
                <w:sz w:val="15"/>
                <w:szCs w:val="15"/>
              </w:rPr>
              <w:t>Computadora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74329642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Si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67217466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No</w:t>
            </w:r>
          </w:p>
        </w:tc>
      </w:tr>
      <w:tr w:rsidR="006473B9" w:rsidRPr="008B4159" w14:paraId="68EA623F" w14:textId="77777777" w:rsidTr="00EF121D">
        <w:trPr>
          <w:trHeight w:val="374"/>
          <w:jc w:val="center"/>
        </w:trPr>
        <w:tc>
          <w:tcPr>
            <w:tcW w:w="2763" w:type="dxa"/>
            <w:gridSpan w:val="2"/>
            <w:vAlign w:val="center"/>
          </w:tcPr>
          <w:p w14:paraId="46913AAF" w14:textId="77777777" w:rsidR="006473B9" w:rsidRPr="00864287" w:rsidRDefault="009D57E3" w:rsidP="009D57E3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864287">
              <w:rPr>
                <w:rFonts w:ascii="Chalet LondonNineteenSixty" w:hAnsi="Chalet LondonNineteenSixty"/>
                <w:sz w:val="15"/>
                <w:szCs w:val="15"/>
              </w:rPr>
              <w:t>Estufa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       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17935241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935DE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Si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95106963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No</w:t>
            </w:r>
          </w:p>
        </w:tc>
        <w:tc>
          <w:tcPr>
            <w:tcW w:w="2763" w:type="dxa"/>
            <w:gridSpan w:val="3"/>
            <w:vAlign w:val="center"/>
          </w:tcPr>
          <w:p w14:paraId="4C852F9A" w14:textId="77777777" w:rsidR="006473B9" w:rsidRPr="00864287" w:rsidRDefault="009D57E3" w:rsidP="009D57E3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864287">
              <w:rPr>
                <w:rFonts w:ascii="Chalet LondonNineteenSixty" w:hAnsi="Chalet LondonNineteenSixty"/>
                <w:sz w:val="15"/>
                <w:szCs w:val="15"/>
              </w:rPr>
              <w:t>Horno De Microondas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98415890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Si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74471856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No</w:t>
            </w:r>
          </w:p>
        </w:tc>
        <w:tc>
          <w:tcPr>
            <w:tcW w:w="2763" w:type="dxa"/>
            <w:gridSpan w:val="3"/>
            <w:vAlign w:val="center"/>
          </w:tcPr>
          <w:p w14:paraId="2C801398" w14:textId="77777777" w:rsidR="006473B9" w:rsidRPr="00864287" w:rsidRDefault="009D57E3" w:rsidP="009D57E3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864287">
              <w:rPr>
                <w:rFonts w:ascii="Chalet LondonNineteenSixty" w:hAnsi="Chalet LondonNineteenSixty"/>
                <w:sz w:val="15"/>
                <w:szCs w:val="15"/>
              </w:rPr>
              <w:t>Lavadora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6495869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Si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93625745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No</w:t>
            </w:r>
          </w:p>
        </w:tc>
        <w:tc>
          <w:tcPr>
            <w:tcW w:w="2763" w:type="dxa"/>
            <w:gridSpan w:val="2"/>
            <w:vAlign w:val="center"/>
          </w:tcPr>
          <w:p w14:paraId="487C703B" w14:textId="77777777" w:rsidR="006473B9" w:rsidRPr="00864287" w:rsidRDefault="009D57E3" w:rsidP="009D57E3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864287">
              <w:rPr>
                <w:rFonts w:ascii="Chalet LondonNineteenSixty" w:hAnsi="Chalet LondonNineteenSixty"/>
                <w:sz w:val="15"/>
                <w:szCs w:val="15"/>
              </w:rPr>
              <w:t>Refrigerador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98761876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Si 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48382096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864287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864287">
              <w:rPr>
                <w:rFonts w:ascii="Chalet LondonNineteenSixty" w:hAnsi="Chalet LondonNineteenSixty"/>
                <w:sz w:val="15"/>
                <w:szCs w:val="15"/>
              </w:rPr>
              <w:t xml:space="preserve"> No</w:t>
            </w:r>
          </w:p>
        </w:tc>
      </w:tr>
    </w:tbl>
    <w:p w14:paraId="1E51E49C" w14:textId="77777777" w:rsidR="00884E50" w:rsidRPr="00F77CE6" w:rsidRDefault="00884E50">
      <w:pPr>
        <w:rPr>
          <w:sz w:val="10"/>
          <w:szCs w:val="10"/>
        </w:rPr>
      </w:pPr>
    </w:p>
    <w:tbl>
      <w:tblPr>
        <w:tblStyle w:val="Tablaconcuadrcula"/>
        <w:tblW w:w="11040" w:type="dxa"/>
        <w:jc w:val="center"/>
        <w:tblLook w:val="04A0" w:firstRow="1" w:lastRow="0" w:firstColumn="1" w:lastColumn="0" w:noHBand="0" w:noVBand="1"/>
      </w:tblPr>
      <w:tblGrid>
        <w:gridCol w:w="2405"/>
        <w:gridCol w:w="1701"/>
        <w:gridCol w:w="6934"/>
      </w:tblGrid>
      <w:tr w:rsidR="00F76C98" w:rsidRPr="00AC612B" w14:paraId="31FF48E4" w14:textId="77777777" w:rsidTr="006400EA">
        <w:trPr>
          <w:jc w:val="center"/>
        </w:trPr>
        <w:tc>
          <w:tcPr>
            <w:tcW w:w="11040" w:type="dxa"/>
            <w:gridSpan w:val="3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6BBE9A5" w14:textId="77777777" w:rsidR="00F76C98" w:rsidRPr="00AC612B" w:rsidRDefault="00F76C98" w:rsidP="00EF121D">
            <w:pPr>
              <w:spacing w:before="60" w:after="60"/>
              <w:jc w:val="center"/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Chalet LondonNineteenSixty" w:hAnsi="Chalet LondonNineteenSixty"/>
                <w:b/>
                <w:color w:val="FFFFFF" w:themeColor="background1"/>
                <w:sz w:val="20"/>
                <w:szCs w:val="20"/>
              </w:rPr>
              <w:t>GASTOS MENSUALES DE LA FAMILIA:</w:t>
            </w:r>
          </w:p>
        </w:tc>
      </w:tr>
      <w:tr w:rsidR="00801CE0" w:rsidRPr="007944D6" w14:paraId="2674F31A" w14:textId="77777777" w:rsidTr="00411ABC">
        <w:trPr>
          <w:trHeight w:val="340"/>
          <w:jc w:val="center"/>
        </w:trPr>
        <w:tc>
          <w:tcPr>
            <w:tcW w:w="2405" w:type="dxa"/>
            <w:shd w:val="clear" w:color="auto" w:fill="F2F2F2" w:themeFill="background1" w:themeFillShade="F2"/>
            <w:vAlign w:val="center"/>
          </w:tcPr>
          <w:p w14:paraId="2F2D34EF" w14:textId="795F8263" w:rsidR="00801CE0" w:rsidRPr="00801CE0" w:rsidRDefault="00801CE0" w:rsidP="00801CE0">
            <w:pPr>
              <w:spacing w:before="60" w:after="60"/>
              <w:jc w:val="center"/>
              <w:rPr>
                <w:rFonts w:ascii="Chalet LondonNineteenSixty" w:hAnsi="Chalet LondonNineteenSixty"/>
                <w:b/>
                <w:sz w:val="15"/>
                <w:szCs w:val="15"/>
              </w:rPr>
            </w:pPr>
            <w:r w:rsidRPr="00801CE0">
              <w:rPr>
                <w:rFonts w:ascii="Chalet LondonNineteenSixty" w:hAnsi="Chalet LondonNineteenSixty"/>
                <w:b/>
                <w:sz w:val="15"/>
                <w:szCs w:val="15"/>
              </w:rPr>
              <w:t>Concepto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299C2686" w14:textId="4324AE9C" w:rsidR="00801CE0" w:rsidRPr="00801CE0" w:rsidRDefault="00801CE0" w:rsidP="00411ABC">
            <w:pPr>
              <w:spacing w:before="60" w:after="60"/>
              <w:jc w:val="center"/>
              <w:rPr>
                <w:rFonts w:ascii="Chalet LondonNineteenSixty" w:hAnsi="Chalet LondonNineteenSixty"/>
                <w:b/>
                <w:sz w:val="15"/>
                <w:szCs w:val="15"/>
              </w:rPr>
            </w:pPr>
            <w:r w:rsidRPr="00801CE0">
              <w:rPr>
                <w:rFonts w:ascii="Chalet LondonNineteenSixty" w:hAnsi="Chalet LondonNineteenSixty"/>
                <w:b/>
                <w:sz w:val="15"/>
                <w:szCs w:val="15"/>
              </w:rPr>
              <w:t>Marque con una “X”</w:t>
            </w:r>
          </w:p>
        </w:tc>
        <w:tc>
          <w:tcPr>
            <w:tcW w:w="6934" w:type="dxa"/>
            <w:shd w:val="clear" w:color="auto" w:fill="F2F2F2" w:themeFill="background1" w:themeFillShade="F2"/>
            <w:vAlign w:val="center"/>
          </w:tcPr>
          <w:p w14:paraId="667EB865" w14:textId="06F90DBB" w:rsidR="00801CE0" w:rsidRPr="00F76C98" w:rsidRDefault="00801CE0" w:rsidP="00801CE0">
            <w:pPr>
              <w:spacing w:before="60" w:after="60"/>
              <w:jc w:val="center"/>
              <w:rPr>
                <w:rFonts w:ascii="Chalet LondonNineteenSixty" w:hAnsi="Chalet LondonNineteenSixty"/>
                <w:b/>
                <w:sz w:val="15"/>
                <w:szCs w:val="15"/>
              </w:rPr>
            </w:pPr>
            <w:r w:rsidRPr="00F76C98">
              <w:rPr>
                <w:rFonts w:ascii="Chalet LondonNineteenSixty" w:hAnsi="Chalet LondonNineteenSixty"/>
                <w:b/>
                <w:sz w:val="15"/>
                <w:szCs w:val="15"/>
              </w:rPr>
              <w:t>Gasto Mensual</w:t>
            </w:r>
            <w:r>
              <w:rPr>
                <w:rFonts w:ascii="Chalet LondonNineteenSixty" w:hAnsi="Chalet LondonNineteenSixty"/>
                <w:b/>
                <w:sz w:val="15"/>
                <w:szCs w:val="15"/>
              </w:rPr>
              <w:t xml:space="preserve"> (monto)</w:t>
            </w:r>
          </w:p>
        </w:tc>
      </w:tr>
      <w:tr w:rsidR="00801CE0" w14:paraId="2A377510" w14:textId="77777777" w:rsidTr="00411ABC">
        <w:trPr>
          <w:jc w:val="center"/>
        </w:trPr>
        <w:tc>
          <w:tcPr>
            <w:tcW w:w="2405" w:type="dxa"/>
            <w:shd w:val="clear" w:color="auto" w:fill="F2F2F2" w:themeFill="background1" w:themeFillShade="F2"/>
          </w:tcPr>
          <w:p w14:paraId="794B535C" w14:textId="5A698CC9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356C1D">
              <w:rPr>
                <w:rFonts w:ascii="Chalet LondonNineteenSixty" w:hAnsi="Chalet LondonNineteenSixty"/>
                <w:sz w:val="15"/>
                <w:szCs w:val="15"/>
              </w:rPr>
              <w:t>Alimentación</w:t>
            </w:r>
          </w:p>
        </w:tc>
        <w:tc>
          <w:tcPr>
            <w:tcW w:w="1701" w:type="dxa"/>
            <w:shd w:val="clear" w:color="auto" w:fill="auto"/>
          </w:tcPr>
          <w:p w14:paraId="6F9F0250" w14:textId="30A37A24" w:rsidR="00801CE0" w:rsidRPr="00F76C98" w:rsidRDefault="00000000" w:rsidP="00411ABC">
            <w:pPr>
              <w:spacing w:before="60" w:after="6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39158851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01CE0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40076208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01CE0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801CE0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6934" w:type="dxa"/>
          </w:tcPr>
          <w:p w14:paraId="4228970C" w14:textId="77777777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801CE0" w14:paraId="50F0D8BF" w14:textId="77777777" w:rsidTr="00411ABC">
        <w:trPr>
          <w:jc w:val="center"/>
        </w:trPr>
        <w:tc>
          <w:tcPr>
            <w:tcW w:w="2405" w:type="dxa"/>
            <w:shd w:val="clear" w:color="auto" w:fill="F2F2F2" w:themeFill="background1" w:themeFillShade="F2"/>
          </w:tcPr>
          <w:p w14:paraId="51353118" w14:textId="1E4AEF89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356C1D">
              <w:rPr>
                <w:rFonts w:ascii="Chalet LondonNineteenSixty" w:hAnsi="Chalet LondonNineteenSixty"/>
                <w:sz w:val="15"/>
                <w:szCs w:val="15"/>
              </w:rPr>
              <w:t>Gas o Combustible</w:t>
            </w:r>
          </w:p>
        </w:tc>
        <w:tc>
          <w:tcPr>
            <w:tcW w:w="1701" w:type="dxa"/>
            <w:shd w:val="clear" w:color="auto" w:fill="auto"/>
          </w:tcPr>
          <w:p w14:paraId="2C92A827" w14:textId="1E62B9E5" w:rsidR="00801CE0" w:rsidRPr="00F76C98" w:rsidRDefault="00000000" w:rsidP="00411ABC">
            <w:pPr>
              <w:spacing w:before="60" w:after="6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63456618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91015565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6934" w:type="dxa"/>
          </w:tcPr>
          <w:p w14:paraId="1149A2A2" w14:textId="77777777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801CE0" w14:paraId="44957D34" w14:textId="77777777" w:rsidTr="00411ABC">
        <w:trPr>
          <w:jc w:val="center"/>
        </w:trPr>
        <w:tc>
          <w:tcPr>
            <w:tcW w:w="2405" w:type="dxa"/>
            <w:shd w:val="clear" w:color="auto" w:fill="F2F2F2" w:themeFill="background1" w:themeFillShade="F2"/>
          </w:tcPr>
          <w:p w14:paraId="1FEB198F" w14:textId="3BD41F8E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356C1D">
              <w:rPr>
                <w:rFonts w:ascii="Chalet LondonNineteenSixty" w:hAnsi="Chalet LondonNineteenSixty"/>
                <w:sz w:val="15"/>
                <w:szCs w:val="15"/>
              </w:rPr>
              <w:t>Renta</w:t>
            </w:r>
          </w:p>
        </w:tc>
        <w:tc>
          <w:tcPr>
            <w:tcW w:w="1701" w:type="dxa"/>
            <w:shd w:val="clear" w:color="auto" w:fill="auto"/>
          </w:tcPr>
          <w:p w14:paraId="42B8048F" w14:textId="0B2DE8C0" w:rsidR="00801CE0" w:rsidRPr="00F76C98" w:rsidRDefault="00000000" w:rsidP="00411ABC">
            <w:pPr>
              <w:spacing w:before="60" w:after="6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72775861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08614991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6934" w:type="dxa"/>
          </w:tcPr>
          <w:p w14:paraId="2893AE61" w14:textId="77777777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801CE0" w14:paraId="5D484D8F" w14:textId="77777777" w:rsidTr="00411ABC">
        <w:trPr>
          <w:jc w:val="center"/>
        </w:trPr>
        <w:tc>
          <w:tcPr>
            <w:tcW w:w="2405" w:type="dxa"/>
            <w:shd w:val="clear" w:color="auto" w:fill="F2F2F2" w:themeFill="background1" w:themeFillShade="F2"/>
          </w:tcPr>
          <w:p w14:paraId="4A2EA5F5" w14:textId="53CB5AAF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356C1D">
              <w:rPr>
                <w:rFonts w:ascii="Chalet LondonNineteenSixty" w:hAnsi="Chalet LondonNineteenSixty"/>
                <w:sz w:val="15"/>
                <w:szCs w:val="15"/>
              </w:rPr>
              <w:t>Agua</w:t>
            </w:r>
          </w:p>
        </w:tc>
        <w:tc>
          <w:tcPr>
            <w:tcW w:w="1701" w:type="dxa"/>
            <w:shd w:val="clear" w:color="auto" w:fill="auto"/>
          </w:tcPr>
          <w:p w14:paraId="35F1160C" w14:textId="40D2557F" w:rsidR="00801CE0" w:rsidRPr="00F76C98" w:rsidRDefault="00000000" w:rsidP="00411ABC">
            <w:pPr>
              <w:spacing w:before="60" w:after="6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5854537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85509835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6934" w:type="dxa"/>
          </w:tcPr>
          <w:p w14:paraId="7CE7A23F" w14:textId="77777777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801CE0" w14:paraId="080C01BF" w14:textId="77777777" w:rsidTr="00411ABC">
        <w:trPr>
          <w:jc w:val="center"/>
        </w:trPr>
        <w:tc>
          <w:tcPr>
            <w:tcW w:w="2405" w:type="dxa"/>
            <w:shd w:val="clear" w:color="auto" w:fill="F2F2F2" w:themeFill="background1" w:themeFillShade="F2"/>
          </w:tcPr>
          <w:p w14:paraId="5B01B640" w14:textId="3B62CC15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356C1D">
              <w:rPr>
                <w:rFonts w:ascii="Chalet LondonNineteenSixty" w:hAnsi="Chalet LondonNineteenSixty"/>
                <w:sz w:val="15"/>
                <w:szCs w:val="15"/>
              </w:rPr>
              <w:t>Predial</w:t>
            </w:r>
          </w:p>
        </w:tc>
        <w:tc>
          <w:tcPr>
            <w:tcW w:w="1701" w:type="dxa"/>
            <w:shd w:val="clear" w:color="auto" w:fill="auto"/>
          </w:tcPr>
          <w:p w14:paraId="39D45EC3" w14:textId="73973276" w:rsidR="00801CE0" w:rsidRPr="00F76C98" w:rsidRDefault="00000000" w:rsidP="00411ABC">
            <w:pPr>
              <w:spacing w:before="60" w:after="6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0687244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59713188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6934" w:type="dxa"/>
          </w:tcPr>
          <w:p w14:paraId="23442354" w14:textId="77777777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801CE0" w14:paraId="3984D297" w14:textId="77777777" w:rsidTr="00411ABC">
        <w:trPr>
          <w:jc w:val="center"/>
        </w:trPr>
        <w:tc>
          <w:tcPr>
            <w:tcW w:w="2405" w:type="dxa"/>
            <w:shd w:val="clear" w:color="auto" w:fill="F2F2F2" w:themeFill="background1" w:themeFillShade="F2"/>
          </w:tcPr>
          <w:p w14:paraId="3FD8A5EE" w14:textId="583C19AB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356C1D">
              <w:rPr>
                <w:rFonts w:ascii="Chalet LondonNineteenSixty" w:hAnsi="Chalet LondonNineteenSixty"/>
                <w:sz w:val="15"/>
                <w:szCs w:val="15"/>
              </w:rPr>
              <w:t>Luz</w:t>
            </w:r>
          </w:p>
        </w:tc>
        <w:tc>
          <w:tcPr>
            <w:tcW w:w="1701" w:type="dxa"/>
            <w:shd w:val="clear" w:color="auto" w:fill="auto"/>
          </w:tcPr>
          <w:p w14:paraId="4FABA0A7" w14:textId="50C18EBC" w:rsidR="00801CE0" w:rsidRPr="00F76C98" w:rsidRDefault="00000000" w:rsidP="00411ABC">
            <w:pPr>
              <w:spacing w:before="60" w:after="6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35123378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61502110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6934" w:type="dxa"/>
          </w:tcPr>
          <w:p w14:paraId="063EFD37" w14:textId="77777777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801CE0" w14:paraId="70930298" w14:textId="77777777" w:rsidTr="00411ABC">
        <w:trPr>
          <w:jc w:val="center"/>
        </w:trPr>
        <w:tc>
          <w:tcPr>
            <w:tcW w:w="2405" w:type="dxa"/>
            <w:shd w:val="clear" w:color="auto" w:fill="F2F2F2" w:themeFill="background1" w:themeFillShade="F2"/>
          </w:tcPr>
          <w:p w14:paraId="37BBFCC2" w14:textId="14B19F5F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356C1D">
              <w:rPr>
                <w:rFonts w:ascii="Chalet LondonNineteenSixty" w:hAnsi="Chalet LondonNineteenSixty"/>
                <w:sz w:val="15"/>
                <w:szCs w:val="15"/>
              </w:rPr>
              <w:t>Teléfono</w:t>
            </w:r>
          </w:p>
        </w:tc>
        <w:tc>
          <w:tcPr>
            <w:tcW w:w="1701" w:type="dxa"/>
            <w:shd w:val="clear" w:color="auto" w:fill="auto"/>
          </w:tcPr>
          <w:p w14:paraId="378FB9C1" w14:textId="16ACD4CA" w:rsidR="00801CE0" w:rsidRPr="00F76C98" w:rsidRDefault="00000000" w:rsidP="00411ABC">
            <w:pPr>
              <w:spacing w:before="60" w:after="6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49491789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59420040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6934" w:type="dxa"/>
          </w:tcPr>
          <w:p w14:paraId="1FD60538" w14:textId="77777777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801CE0" w14:paraId="7A975D31" w14:textId="77777777" w:rsidTr="00411ABC">
        <w:trPr>
          <w:jc w:val="center"/>
        </w:trPr>
        <w:tc>
          <w:tcPr>
            <w:tcW w:w="2405" w:type="dxa"/>
            <w:shd w:val="clear" w:color="auto" w:fill="F2F2F2" w:themeFill="background1" w:themeFillShade="F2"/>
          </w:tcPr>
          <w:p w14:paraId="2618C7BC" w14:textId="68F8389B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180954">
              <w:rPr>
                <w:rFonts w:ascii="Chalet LondonNineteenSixty" w:hAnsi="Chalet LondonNineteenSixty"/>
                <w:sz w:val="15"/>
                <w:szCs w:val="15"/>
              </w:rPr>
              <w:t>Transporte</w:t>
            </w:r>
          </w:p>
        </w:tc>
        <w:tc>
          <w:tcPr>
            <w:tcW w:w="1701" w:type="dxa"/>
            <w:shd w:val="clear" w:color="auto" w:fill="auto"/>
          </w:tcPr>
          <w:p w14:paraId="52D76579" w14:textId="05D1A193" w:rsidR="00801CE0" w:rsidRPr="00F76C98" w:rsidRDefault="00000000" w:rsidP="00411ABC">
            <w:pPr>
              <w:spacing w:before="60" w:after="6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940685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29267582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6934" w:type="dxa"/>
          </w:tcPr>
          <w:p w14:paraId="2C5CAE4C" w14:textId="77777777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801CE0" w14:paraId="4597287F" w14:textId="77777777" w:rsidTr="00411ABC">
        <w:trPr>
          <w:jc w:val="center"/>
        </w:trPr>
        <w:tc>
          <w:tcPr>
            <w:tcW w:w="2405" w:type="dxa"/>
            <w:shd w:val="clear" w:color="auto" w:fill="F2F2F2" w:themeFill="background1" w:themeFillShade="F2"/>
          </w:tcPr>
          <w:p w14:paraId="6683856E" w14:textId="15A07F7C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180954">
              <w:rPr>
                <w:rFonts w:ascii="Chalet LondonNineteenSixty" w:hAnsi="Chalet LondonNineteenSixty"/>
                <w:sz w:val="15"/>
                <w:szCs w:val="15"/>
              </w:rPr>
              <w:t>Educación</w:t>
            </w:r>
          </w:p>
        </w:tc>
        <w:tc>
          <w:tcPr>
            <w:tcW w:w="1701" w:type="dxa"/>
            <w:shd w:val="clear" w:color="auto" w:fill="auto"/>
          </w:tcPr>
          <w:p w14:paraId="1BDF1ADD" w14:textId="34F526A0" w:rsidR="00801CE0" w:rsidRPr="00F76C98" w:rsidRDefault="00000000" w:rsidP="00411ABC">
            <w:pPr>
              <w:spacing w:before="60" w:after="6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40305139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78793297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6934" w:type="dxa"/>
          </w:tcPr>
          <w:p w14:paraId="59163FB7" w14:textId="77777777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801CE0" w14:paraId="0CB7A7FA" w14:textId="77777777" w:rsidTr="00411ABC">
        <w:trPr>
          <w:jc w:val="center"/>
        </w:trPr>
        <w:tc>
          <w:tcPr>
            <w:tcW w:w="2405" w:type="dxa"/>
            <w:shd w:val="clear" w:color="auto" w:fill="F2F2F2" w:themeFill="background1" w:themeFillShade="F2"/>
          </w:tcPr>
          <w:p w14:paraId="3095E28C" w14:textId="4947751D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180954">
              <w:rPr>
                <w:rFonts w:ascii="Chalet LondonNineteenSixty" w:hAnsi="Chalet LondonNineteenSixty"/>
                <w:sz w:val="15"/>
                <w:szCs w:val="15"/>
              </w:rPr>
              <w:t>Gastos Médicos</w:t>
            </w:r>
          </w:p>
        </w:tc>
        <w:tc>
          <w:tcPr>
            <w:tcW w:w="1701" w:type="dxa"/>
            <w:shd w:val="clear" w:color="auto" w:fill="auto"/>
          </w:tcPr>
          <w:p w14:paraId="52F961E2" w14:textId="457AFD8E" w:rsidR="00801CE0" w:rsidRPr="00F76C98" w:rsidRDefault="00000000" w:rsidP="00411ABC">
            <w:pPr>
              <w:spacing w:before="60" w:after="6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200793663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31263598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6934" w:type="dxa"/>
          </w:tcPr>
          <w:p w14:paraId="442CFB76" w14:textId="77777777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801CE0" w14:paraId="4EDE6FA1" w14:textId="77777777" w:rsidTr="00411ABC">
        <w:trPr>
          <w:jc w:val="center"/>
        </w:trPr>
        <w:tc>
          <w:tcPr>
            <w:tcW w:w="2405" w:type="dxa"/>
            <w:shd w:val="clear" w:color="auto" w:fill="F2F2F2" w:themeFill="background1" w:themeFillShade="F2"/>
          </w:tcPr>
          <w:p w14:paraId="63D3D78C" w14:textId="5564B4CC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180954">
              <w:rPr>
                <w:rFonts w:ascii="Chalet LondonNineteenSixty" w:hAnsi="Chalet LondonNineteenSixty"/>
                <w:sz w:val="15"/>
                <w:szCs w:val="15"/>
              </w:rPr>
              <w:t>Recreación</w:t>
            </w:r>
          </w:p>
        </w:tc>
        <w:tc>
          <w:tcPr>
            <w:tcW w:w="1701" w:type="dxa"/>
            <w:shd w:val="clear" w:color="auto" w:fill="auto"/>
          </w:tcPr>
          <w:p w14:paraId="7CB3C795" w14:textId="14993B45" w:rsidR="00801CE0" w:rsidRPr="00F76C98" w:rsidRDefault="00000000" w:rsidP="00411ABC">
            <w:pPr>
              <w:spacing w:before="60" w:after="6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88468980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62805715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6934" w:type="dxa"/>
          </w:tcPr>
          <w:p w14:paraId="17FC8DF3" w14:textId="77777777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801CE0" w14:paraId="6856B8B0" w14:textId="77777777" w:rsidTr="00411ABC">
        <w:trPr>
          <w:jc w:val="center"/>
        </w:trPr>
        <w:tc>
          <w:tcPr>
            <w:tcW w:w="2405" w:type="dxa"/>
            <w:shd w:val="clear" w:color="auto" w:fill="F2F2F2" w:themeFill="background1" w:themeFillShade="F2"/>
          </w:tcPr>
          <w:p w14:paraId="2C139EB6" w14:textId="1378D918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180954">
              <w:rPr>
                <w:rFonts w:ascii="Chalet LondonNineteenSixty" w:hAnsi="Chalet LondonNineteenSixty"/>
                <w:sz w:val="15"/>
                <w:szCs w:val="15"/>
              </w:rPr>
              <w:t>Ropa Y Calzado</w:t>
            </w:r>
          </w:p>
        </w:tc>
        <w:tc>
          <w:tcPr>
            <w:tcW w:w="1701" w:type="dxa"/>
            <w:shd w:val="clear" w:color="auto" w:fill="auto"/>
          </w:tcPr>
          <w:p w14:paraId="466D50D9" w14:textId="2CCAD32A" w:rsidR="00801CE0" w:rsidRPr="00F76C98" w:rsidRDefault="00000000" w:rsidP="00411ABC">
            <w:pPr>
              <w:spacing w:before="60" w:after="6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42564634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97506514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6934" w:type="dxa"/>
          </w:tcPr>
          <w:p w14:paraId="6AC37B1B" w14:textId="77777777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801CE0" w14:paraId="03348461" w14:textId="77777777" w:rsidTr="00411ABC">
        <w:trPr>
          <w:jc w:val="center"/>
        </w:trPr>
        <w:tc>
          <w:tcPr>
            <w:tcW w:w="2405" w:type="dxa"/>
            <w:shd w:val="clear" w:color="auto" w:fill="F2F2F2" w:themeFill="background1" w:themeFillShade="F2"/>
          </w:tcPr>
          <w:p w14:paraId="546EB70C" w14:textId="1E2D1F2C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180954">
              <w:rPr>
                <w:rFonts w:ascii="Chalet LondonNineteenSixty" w:hAnsi="Chalet LondonNineteenSixty"/>
                <w:sz w:val="15"/>
                <w:szCs w:val="15"/>
              </w:rPr>
              <w:t>Prestamos</w:t>
            </w:r>
          </w:p>
        </w:tc>
        <w:tc>
          <w:tcPr>
            <w:tcW w:w="1701" w:type="dxa"/>
            <w:shd w:val="clear" w:color="auto" w:fill="auto"/>
          </w:tcPr>
          <w:p w14:paraId="61F817C5" w14:textId="2B3B2D70" w:rsidR="00801CE0" w:rsidRPr="00F76C98" w:rsidRDefault="00000000" w:rsidP="00411ABC">
            <w:pPr>
              <w:spacing w:before="60" w:after="6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3171418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71994231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6934" w:type="dxa"/>
          </w:tcPr>
          <w:p w14:paraId="05B4C69F" w14:textId="77777777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801CE0" w14:paraId="79498DC0" w14:textId="77777777" w:rsidTr="00411ABC">
        <w:trPr>
          <w:jc w:val="center"/>
        </w:trPr>
        <w:tc>
          <w:tcPr>
            <w:tcW w:w="2405" w:type="dxa"/>
            <w:shd w:val="clear" w:color="auto" w:fill="F2F2F2" w:themeFill="background1" w:themeFillShade="F2"/>
          </w:tcPr>
          <w:p w14:paraId="3BE0F748" w14:textId="4411B054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180954">
              <w:rPr>
                <w:rFonts w:ascii="Chalet LondonNineteenSixty" w:hAnsi="Chalet LondonNineteenSixty"/>
                <w:sz w:val="15"/>
                <w:szCs w:val="15"/>
              </w:rPr>
              <w:t>Crédito Para La Construcción</w:t>
            </w:r>
          </w:p>
        </w:tc>
        <w:tc>
          <w:tcPr>
            <w:tcW w:w="1701" w:type="dxa"/>
            <w:shd w:val="clear" w:color="auto" w:fill="auto"/>
          </w:tcPr>
          <w:p w14:paraId="10C71CB6" w14:textId="693C72CE" w:rsidR="00801CE0" w:rsidRPr="00F76C98" w:rsidRDefault="00000000" w:rsidP="00411ABC">
            <w:pPr>
              <w:spacing w:before="60" w:after="6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81507921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 xml:space="preserve">NO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93613080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11ABC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="00411ABC">
              <w:rPr>
                <w:rFonts w:ascii="Chalet LondonNineteenSixty" w:hAnsi="Chalet LondonNineteenSixty"/>
                <w:sz w:val="15"/>
                <w:szCs w:val="15"/>
              </w:rPr>
              <w:t>SI</w:t>
            </w:r>
          </w:p>
        </w:tc>
        <w:tc>
          <w:tcPr>
            <w:tcW w:w="6934" w:type="dxa"/>
          </w:tcPr>
          <w:p w14:paraId="41A530AF" w14:textId="77777777" w:rsidR="00801CE0" w:rsidRPr="00F76C98" w:rsidRDefault="00801CE0" w:rsidP="00801CE0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</w:tbl>
    <w:p w14:paraId="15CFF956" w14:textId="77777777" w:rsidR="006400EA" w:rsidRPr="00F77CE6" w:rsidRDefault="006400EA">
      <w:pPr>
        <w:rPr>
          <w:sz w:val="12"/>
          <w:szCs w:val="12"/>
        </w:rPr>
      </w:pPr>
    </w:p>
    <w:tbl>
      <w:tblPr>
        <w:tblStyle w:val="Tablaconcuadrcula"/>
        <w:tblW w:w="11052" w:type="dxa"/>
        <w:jc w:val="center"/>
        <w:tblLook w:val="04A0" w:firstRow="1" w:lastRow="0" w:firstColumn="1" w:lastColumn="0" w:noHBand="0" w:noVBand="1"/>
      </w:tblPr>
      <w:tblGrid>
        <w:gridCol w:w="5526"/>
        <w:gridCol w:w="5526"/>
      </w:tblGrid>
      <w:tr w:rsidR="00935DE7" w:rsidRPr="006400EA" w14:paraId="7F9A3E0D" w14:textId="77777777" w:rsidTr="00EF121D">
        <w:trPr>
          <w:jc w:val="center"/>
        </w:trPr>
        <w:tc>
          <w:tcPr>
            <w:tcW w:w="11052" w:type="dxa"/>
            <w:gridSpan w:val="2"/>
            <w:shd w:val="clear" w:color="auto" w:fill="A6A6A6" w:themeFill="background1" w:themeFillShade="A6"/>
          </w:tcPr>
          <w:p w14:paraId="273D8EC1" w14:textId="77777777" w:rsidR="00935DE7" w:rsidRPr="006400EA" w:rsidRDefault="006400EA" w:rsidP="00EF121D">
            <w:pPr>
              <w:spacing w:before="20" w:after="20"/>
              <w:jc w:val="center"/>
              <w:rPr>
                <w:rFonts w:ascii="Chalet LondonNineteenSixty" w:hAnsi="Chalet LondonNineteenSixty"/>
                <w:b/>
                <w:color w:val="FFFFFF" w:themeColor="background1"/>
                <w:sz w:val="16"/>
                <w:szCs w:val="20"/>
              </w:rPr>
            </w:pPr>
            <w:r w:rsidRPr="006400EA">
              <w:rPr>
                <w:rFonts w:ascii="Chalet LondonNineteenSixty" w:hAnsi="Chalet LondonNineteenSixty"/>
                <w:b/>
                <w:color w:val="FFFFFF" w:themeColor="background1"/>
                <w:sz w:val="16"/>
                <w:szCs w:val="20"/>
              </w:rPr>
              <w:t>SOCIEDAD</w:t>
            </w:r>
          </w:p>
        </w:tc>
      </w:tr>
      <w:tr w:rsidR="006400EA" w:rsidRPr="008B4159" w14:paraId="02358656" w14:textId="77777777" w:rsidTr="00EF121D">
        <w:trPr>
          <w:trHeight w:val="374"/>
          <w:jc w:val="center"/>
        </w:trPr>
        <w:tc>
          <w:tcPr>
            <w:tcW w:w="11052" w:type="dxa"/>
            <w:gridSpan w:val="2"/>
          </w:tcPr>
          <w:p w14:paraId="5B4B84EA" w14:textId="601A0B38" w:rsidR="006400EA" w:rsidRDefault="006400EA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6400EA">
              <w:rPr>
                <w:rFonts w:ascii="Chalet LondonNineteenSixty" w:hAnsi="Chalet LondonNineteenSixty"/>
                <w:sz w:val="15"/>
                <w:szCs w:val="15"/>
              </w:rPr>
              <w:t>Explique brevemente ¿cómo está organizada su familia dentro del hogar y que funciones desempeña cada quién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>?</w:t>
            </w:r>
          </w:p>
          <w:p w14:paraId="622D5BE7" w14:textId="77777777" w:rsidR="00801CE0" w:rsidRDefault="00801CE0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  <w:p w14:paraId="7B36D926" w14:textId="77777777" w:rsidR="006400EA" w:rsidRPr="006400EA" w:rsidRDefault="006400EA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  <w:u w:val="single"/>
              </w:rPr>
            </w:pPr>
          </w:p>
        </w:tc>
      </w:tr>
      <w:tr w:rsidR="006400EA" w:rsidRPr="008B4159" w14:paraId="50368799" w14:textId="77777777" w:rsidTr="00EF121D">
        <w:trPr>
          <w:trHeight w:val="374"/>
          <w:jc w:val="center"/>
        </w:trPr>
        <w:tc>
          <w:tcPr>
            <w:tcW w:w="11052" w:type="dxa"/>
            <w:gridSpan w:val="2"/>
          </w:tcPr>
          <w:p w14:paraId="5A6F4AB6" w14:textId="77777777" w:rsidR="006400EA" w:rsidRPr="006400EA" w:rsidRDefault="006400EA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6400EA">
              <w:rPr>
                <w:rFonts w:ascii="Chalet LondonNineteenSixty" w:hAnsi="Chalet LondonNineteenSixty"/>
                <w:sz w:val="15"/>
                <w:szCs w:val="15"/>
              </w:rPr>
              <w:t>Como considera la comunic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>ación en su familia:</w:t>
            </w:r>
          </w:p>
          <w:p w14:paraId="7A920E2B" w14:textId="77777777" w:rsidR="006400EA" w:rsidRPr="006400EA" w:rsidRDefault="006400EA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6400EA" w:rsidRPr="008B4159" w14:paraId="4E5ECA1D" w14:textId="77777777" w:rsidTr="00EF121D">
        <w:trPr>
          <w:trHeight w:val="374"/>
          <w:jc w:val="center"/>
        </w:trPr>
        <w:tc>
          <w:tcPr>
            <w:tcW w:w="11052" w:type="dxa"/>
            <w:gridSpan w:val="2"/>
          </w:tcPr>
          <w:p w14:paraId="56FCDBB6" w14:textId="77777777" w:rsidR="006400EA" w:rsidRDefault="006400EA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6400EA">
              <w:rPr>
                <w:rFonts w:ascii="Chalet LondonNineteenSixty" w:hAnsi="Chalet LondonNineteenSixty"/>
                <w:sz w:val="15"/>
                <w:szCs w:val="15"/>
              </w:rPr>
              <w:t>Cuál es el rol d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>entro de su familia:</w:t>
            </w:r>
          </w:p>
          <w:p w14:paraId="3D85BADF" w14:textId="77777777" w:rsidR="0018770F" w:rsidRPr="006400EA" w:rsidRDefault="0018770F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6400EA" w:rsidRPr="008B4159" w14:paraId="12E27B64" w14:textId="77777777" w:rsidTr="00EF121D">
        <w:trPr>
          <w:trHeight w:val="374"/>
          <w:jc w:val="center"/>
        </w:trPr>
        <w:tc>
          <w:tcPr>
            <w:tcW w:w="11052" w:type="dxa"/>
            <w:gridSpan w:val="2"/>
          </w:tcPr>
          <w:p w14:paraId="257C90DB" w14:textId="77777777" w:rsidR="006400EA" w:rsidRPr="006400EA" w:rsidRDefault="006400EA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6400EA">
              <w:rPr>
                <w:rFonts w:ascii="Chalet LondonNineteenSixty" w:hAnsi="Chalet LondonNineteenSixty"/>
                <w:sz w:val="15"/>
                <w:szCs w:val="15"/>
              </w:rPr>
              <w:t>¿Quién es el que tiene mayor autoridad dentro del hogar?</w:t>
            </w:r>
          </w:p>
          <w:p w14:paraId="36CDDEA0" w14:textId="77777777" w:rsidR="0018770F" w:rsidRPr="006400EA" w:rsidRDefault="0018770F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6400EA" w:rsidRPr="008B4159" w14:paraId="7D218946" w14:textId="77777777" w:rsidTr="00EF121D">
        <w:trPr>
          <w:trHeight w:val="374"/>
          <w:jc w:val="center"/>
        </w:trPr>
        <w:tc>
          <w:tcPr>
            <w:tcW w:w="11052" w:type="dxa"/>
            <w:gridSpan w:val="2"/>
          </w:tcPr>
          <w:p w14:paraId="15A467F3" w14:textId="77777777" w:rsidR="006400EA" w:rsidRPr="006400EA" w:rsidRDefault="006400EA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6400EA">
              <w:rPr>
                <w:rFonts w:ascii="Chalet LondonNineteenSixty" w:hAnsi="Chalet LondonNineteenSixty"/>
                <w:sz w:val="15"/>
                <w:szCs w:val="15"/>
              </w:rPr>
              <w:t>¿Quién establece los límites dentro del hogar?</w:t>
            </w:r>
          </w:p>
          <w:p w14:paraId="5F3486BA" w14:textId="77777777" w:rsidR="006400EA" w:rsidRPr="006400EA" w:rsidRDefault="006400EA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6400EA" w:rsidRPr="008B4159" w14:paraId="5AECA40B" w14:textId="77777777" w:rsidTr="00EF121D">
        <w:trPr>
          <w:trHeight w:val="374"/>
          <w:jc w:val="center"/>
        </w:trPr>
        <w:tc>
          <w:tcPr>
            <w:tcW w:w="11052" w:type="dxa"/>
            <w:gridSpan w:val="2"/>
          </w:tcPr>
          <w:p w14:paraId="0A9C3E5D" w14:textId="77777777" w:rsidR="006400EA" w:rsidRPr="006400EA" w:rsidRDefault="006400EA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6400EA">
              <w:rPr>
                <w:rFonts w:ascii="Chalet LondonNineteenSixty" w:hAnsi="Chalet LondonNineteenSixty"/>
                <w:sz w:val="15"/>
                <w:szCs w:val="15"/>
              </w:rPr>
              <w:lastRenderedPageBreak/>
              <w:t>¿Cómo considera su vida?</w:t>
            </w:r>
          </w:p>
          <w:p w14:paraId="27113A0C" w14:textId="77777777" w:rsidR="0018770F" w:rsidRPr="006400EA" w:rsidRDefault="0018770F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6400EA" w:rsidRPr="008B4159" w14:paraId="4B8D660D" w14:textId="77777777" w:rsidTr="00EF121D">
        <w:trPr>
          <w:trHeight w:val="374"/>
          <w:jc w:val="center"/>
        </w:trPr>
        <w:tc>
          <w:tcPr>
            <w:tcW w:w="11052" w:type="dxa"/>
            <w:gridSpan w:val="2"/>
          </w:tcPr>
          <w:p w14:paraId="435E10FD" w14:textId="77777777" w:rsidR="006400EA" w:rsidRPr="006400EA" w:rsidRDefault="006400EA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6400EA">
              <w:rPr>
                <w:rFonts w:ascii="Chalet LondonNineteenSixty" w:hAnsi="Chalet LondonNineteenSixty"/>
                <w:sz w:val="15"/>
                <w:szCs w:val="15"/>
              </w:rPr>
              <w:t>¿Cómo considera su imagen pública?</w:t>
            </w:r>
          </w:p>
          <w:p w14:paraId="0ABE8F55" w14:textId="77777777" w:rsidR="006400EA" w:rsidRPr="006400EA" w:rsidRDefault="006400EA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6400EA" w:rsidRPr="008B4159" w14:paraId="644B8BAD" w14:textId="77777777" w:rsidTr="00EF121D">
        <w:trPr>
          <w:trHeight w:val="374"/>
          <w:jc w:val="center"/>
        </w:trPr>
        <w:tc>
          <w:tcPr>
            <w:tcW w:w="11052" w:type="dxa"/>
            <w:gridSpan w:val="2"/>
          </w:tcPr>
          <w:p w14:paraId="0A90E714" w14:textId="77777777" w:rsidR="006400EA" w:rsidRPr="006400EA" w:rsidRDefault="006400EA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6400EA">
              <w:rPr>
                <w:rFonts w:ascii="Chalet LondonNineteenSixty" w:hAnsi="Chalet LondonNineteenSixty"/>
                <w:sz w:val="15"/>
                <w:szCs w:val="15"/>
              </w:rPr>
              <w:t>¿Cómo es su comportamiento ante la sociedad?</w:t>
            </w:r>
          </w:p>
          <w:p w14:paraId="73FDA262" w14:textId="77777777" w:rsidR="0018770F" w:rsidRPr="006400EA" w:rsidRDefault="0018770F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6400EA" w:rsidRPr="006400EA" w14:paraId="5E8DB1B1" w14:textId="77777777" w:rsidTr="00EF121D">
        <w:trPr>
          <w:jc w:val="center"/>
        </w:trPr>
        <w:tc>
          <w:tcPr>
            <w:tcW w:w="11052" w:type="dxa"/>
            <w:gridSpan w:val="2"/>
            <w:shd w:val="clear" w:color="auto" w:fill="A6A6A6" w:themeFill="background1" w:themeFillShade="A6"/>
          </w:tcPr>
          <w:p w14:paraId="75732CE1" w14:textId="77777777" w:rsidR="006400EA" w:rsidRPr="006400EA" w:rsidRDefault="006400EA" w:rsidP="00EF121D">
            <w:pPr>
              <w:spacing w:before="20" w:after="20"/>
              <w:jc w:val="center"/>
              <w:rPr>
                <w:rFonts w:ascii="Chalet LondonNineteenSixty" w:hAnsi="Chalet LondonNineteenSixty"/>
                <w:b/>
                <w:color w:val="FFFFFF" w:themeColor="background1"/>
                <w:sz w:val="16"/>
                <w:szCs w:val="20"/>
              </w:rPr>
            </w:pPr>
            <w:r>
              <w:rPr>
                <w:rFonts w:ascii="Chalet LondonNineteenSixty" w:hAnsi="Chalet LondonNineteenSixty"/>
                <w:b/>
                <w:color w:val="FFFFFF" w:themeColor="background1"/>
                <w:sz w:val="16"/>
                <w:szCs w:val="20"/>
              </w:rPr>
              <w:t>DESARROLLO LABORAL</w:t>
            </w:r>
          </w:p>
        </w:tc>
      </w:tr>
      <w:tr w:rsidR="006400EA" w:rsidRPr="008B4159" w14:paraId="0A7E0B1E" w14:textId="77777777" w:rsidTr="00DB44C6">
        <w:trPr>
          <w:trHeight w:val="447"/>
          <w:jc w:val="center"/>
        </w:trPr>
        <w:tc>
          <w:tcPr>
            <w:tcW w:w="11052" w:type="dxa"/>
            <w:gridSpan w:val="2"/>
          </w:tcPr>
          <w:p w14:paraId="7CE6BA2D" w14:textId="77777777" w:rsidR="006400EA" w:rsidRPr="006400EA" w:rsidRDefault="006400EA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6400EA">
              <w:rPr>
                <w:rFonts w:ascii="Chalet LondonNineteenSixty" w:hAnsi="Chalet LondonNineteenSixty"/>
                <w:sz w:val="15"/>
                <w:szCs w:val="15"/>
              </w:rPr>
              <w:t>¿Por qué eligió este empleo?</w:t>
            </w:r>
          </w:p>
          <w:p w14:paraId="3A81393F" w14:textId="77777777" w:rsidR="0018770F" w:rsidRPr="006400EA" w:rsidRDefault="0018770F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  <w:u w:val="single"/>
              </w:rPr>
            </w:pPr>
          </w:p>
        </w:tc>
      </w:tr>
      <w:tr w:rsidR="006400EA" w:rsidRPr="008B4159" w14:paraId="22F21471" w14:textId="77777777" w:rsidTr="00EF121D">
        <w:trPr>
          <w:trHeight w:val="374"/>
          <w:jc w:val="center"/>
        </w:trPr>
        <w:tc>
          <w:tcPr>
            <w:tcW w:w="11052" w:type="dxa"/>
            <w:gridSpan w:val="2"/>
          </w:tcPr>
          <w:p w14:paraId="16D5CBA4" w14:textId="77777777" w:rsidR="006400EA" w:rsidRPr="006400EA" w:rsidRDefault="006400EA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6400EA">
              <w:rPr>
                <w:rFonts w:ascii="Chalet LondonNineteenSixty" w:hAnsi="Chalet LondonNineteenSixty"/>
                <w:sz w:val="15"/>
                <w:szCs w:val="15"/>
              </w:rPr>
              <w:t xml:space="preserve">¿En qué área le gustaría estar?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83367392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400EA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6400EA">
              <w:rPr>
                <w:rFonts w:ascii="Chalet LondonNineteenSixty" w:hAnsi="Chalet LondonNineteenSixty"/>
                <w:sz w:val="15"/>
                <w:szCs w:val="15"/>
              </w:rPr>
              <w:t xml:space="preserve">operativa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23036648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6400EA"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 w:rsidRPr="006400EA">
              <w:rPr>
                <w:rFonts w:ascii="Chalet LondonNineteenSixty" w:hAnsi="Chalet LondonNineteenSixty"/>
                <w:sz w:val="15"/>
                <w:szCs w:val="15"/>
              </w:rPr>
              <w:t xml:space="preserve"> administrativa/corporativa</w:t>
            </w:r>
          </w:p>
        </w:tc>
      </w:tr>
      <w:tr w:rsidR="006400EA" w:rsidRPr="008B4159" w14:paraId="386870CE" w14:textId="77777777" w:rsidTr="00EF121D">
        <w:trPr>
          <w:trHeight w:val="374"/>
          <w:jc w:val="center"/>
        </w:trPr>
        <w:tc>
          <w:tcPr>
            <w:tcW w:w="11052" w:type="dxa"/>
            <w:gridSpan w:val="2"/>
          </w:tcPr>
          <w:p w14:paraId="3C06FFEE" w14:textId="77777777" w:rsidR="006400EA" w:rsidRPr="006400EA" w:rsidRDefault="006400EA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6400EA">
              <w:rPr>
                <w:rFonts w:ascii="Chalet LondonNineteenSixty" w:hAnsi="Chalet LondonNineteenSixty"/>
                <w:sz w:val="15"/>
                <w:szCs w:val="15"/>
              </w:rPr>
              <w:t>¿En qué tiempo le gustaría un ascenso?</w:t>
            </w:r>
          </w:p>
          <w:p w14:paraId="73950EDF" w14:textId="77777777" w:rsidR="006400EA" w:rsidRPr="006400EA" w:rsidRDefault="006400EA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DB44C6" w:rsidRPr="008B4159" w14:paraId="0F8D43D0" w14:textId="77777777" w:rsidTr="00535AD1">
        <w:trPr>
          <w:trHeight w:val="374"/>
          <w:jc w:val="center"/>
        </w:trPr>
        <w:tc>
          <w:tcPr>
            <w:tcW w:w="5526" w:type="dxa"/>
          </w:tcPr>
          <w:p w14:paraId="70459D39" w14:textId="77777777" w:rsidR="00DB44C6" w:rsidRPr="006400EA" w:rsidRDefault="00DB44C6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¿Has</w:t>
            </w:r>
            <w:r w:rsidRPr="006400EA">
              <w:rPr>
                <w:rFonts w:ascii="Chalet LondonNineteenSixty" w:hAnsi="Chalet LondonNineteenSixty"/>
                <w:sz w:val="15"/>
                <w:szCs w:val="15"/>
              </w:rPr>
              <w:t xml:space="preserve"> obtenido un reconocimiento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en tus otros trabajos?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79489307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>
              <w:rPr>
                <w:rFonts w:ascii="Chalet LondonNineteenSixty" w:hAnsi="Chalet LondonNineteenSixty"/>
                <w:sz w:val="15"/>
                <w:szCs w:val="15"/>
              </w:rPr>
              <w:t xml:space="preserve">SI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39042831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>
              <w:rPr>
                <w:rFonts w:ascii="Chalet LondonNineteenSixty" w:hAnsi="Chalet LondonNineteenSixty"/>
                <w:sz w:val="15"/>
                <w:szCs w:val="15"/>
              </w:rPr>
              <w:t>NO</w:t>
            </w:r>
          </w:p>
        </w:tc>
        <w:tc>
          <w:tcPr>
            <w:tcW w:w="5526" w:type="dxa"/>
          </w:tcPr>
          <w:p w14:paraId="2572642C" w14:textId="77777777" w:rsidR="00DB44C6" w:rsidRPr="006400EA" w:rsidRDefault="00DB44C6" w:rsidP="00DB44C6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6400EA">
              <w:rPr>
                <w:rFonts w:ascii="Chalet LondonNineteenSixty" w:hAnsi="Chalet LondonNineteenSixty"/>
                <w:sz w:val="15"/>
                <w:szCs w:val="15"/>
              </w:rPr>
              <w:t>¿Por qué cree que no ha obtenido un reconocimiento?</w:t>
            </w:r>
          </w:p>
          <w:p w14:paraId="2D1EBEDF" w14:textId="428E8308" w:rsidR="00DB44C6" w:rsidRPr="006400EA" w:rsidRDefault="00DB44C6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DB44C6" w:rsidRPr="008B4159" w14:paraId="57371D44" w14:textId="77777777" w:rsidTr="00E87D62">
        <w:trPr>
          <w:trHeight w:val="374"/>
          <w:jc w:val="center"/>
        </w:trPr>
        <w:tc>
          <w:tcPr>
            <w:tcW w:w="5526" w:type="dxa"/>
          </w:tcPr>
          <w:p w14:paraId="4C5FE7B7" w14:textId="301847CD" w:rsidR="00DB44C6" w:rsidRPr="006400EA" w:rsidRDefault="00DB44C6" w:rsidP="00DB44C6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¿Has </w:t>
            </w:r>
            <w:r w:rsidRPr="006400EA">
              <w:rPr>
                <w:rFonts w:ascii="Chalet LondonNineteenSixty" w:hAnsi="Chalet LondonNineteenSixty"/>
                <w:sz w:val="15"/>
                <w:szCs w:val="15"/>
              </w:rPr>
              <w:t xml:space="preserve">obtenido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un ascenso laboral en tus anteriores trabajos?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175928635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>
              <w:rPr>
                <w:rFonts w:ascii="Chalet LondonNineteenSixty" w:hAnsi="Chalet LondonNineteenSixty"/>
                <w:sz w:val="15"/>
                <w:szCs w:val="15"/>
              </w:rPr>
              <w:t xml:space="preserve">SI  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212927835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>
                  <w:rPr>
                    <w:rFonts w:ascii="MS Gothic" w:eastAsia="MS Gothic" w:hAnsi="MS Gothic" w:hint="eastAsia"/>
                    <w:sz w:val="15"/>
                    <w:szCs w:val="15"/>
                  </w:rPr>
                  <w:t>☐</w:t>
                </w:r>
              </w:sdtContent>
            </w:sdt>
            <w:r>
              <w:rPr>
                <w:rFonts w:ascii="Chalet LondonNineteenSixty" w:hAnsi="Chalet LondonNineteenSixty"/>
                <w:sz w:val="15"/>
                <w:szCs w:val="15"/>
              </w:rPr>
              <w:t>NO</w:t>
            </w:r>
          </w:p>
        </w:tc>
        <w:tc>
          <w:tcPr>
            <w:tcW w:w="5526" w:type="dxa"/>
          </w:tcPr>
          <w:p w14:paraId="34B3C6E4" w14:textId="77777777" w:rsidR="00DB44C6" w:rsidRPr="006400EA" w:rsidRDefault="00DB44C6" w:rsidP="00DB44C6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6400EA">
              <w:rPr>
                <w:rFonts w:ascii="Chalet LondonNineteenSixty" w:hAnsi="Chalet LondonNineteenSixty"/>
                <w:sz w:val="15"/>
                <w:szCs w:val="15"/>
              </w:rPr>
              <w:t>¿Por qué cree que no obtenido un ascenso?</w:t>
            </w:r>
          </w:p>
          <w:p w14:paraId="6C140600" w14:textId="6D0AA4C4" w:rsidR="00DB44C6" w:rsidRPr="006400EA" w:rsidRDefault="00DB44C6" w:rsidP="00DB44C6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6400EA" w:rsidRPr="008B4159" w14:paraId="16D96B67" w14:textId="77777777" w:rsidTr="00EF121D">
        <w:trPr>
          <w:trHeight w:val="374"/>
          <w:jc w:val="center"/>
        </w:trPr>
        <w:tc>
          <w:tcPr>
            <w:tcW w:w="11052" w:type="dxa"/>
            <w:gridSpan w:val="2"/>
          </w:tcPr>
          <w:p w14:paraId="71C621F5" w14:textId="2E0D952F" w:rsidR="006400EA" w:rsidRPr="006400EA" w:rsidRDefault="006400EA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  <w:r w:rsidRPr="006400EA">
              <w:rPr>
                <w:rFonts w:ascii="Chalet LondonNineteenSixty" w:hAnsi="Chalet LondonNineteenSixty"/>
                <w:sz w:val="15"/>
                <w:szCs w:val="15"/>
              </w:rPr>
              <w:t>¿Qué capacitación le gustaría recibir</w:t>
            </w:r>
            <w:r w:rsidR="00DB44C6">
              <w:rPr>
                <w:rFonts w:ascii="Chalet LondonNineteenSixty" w:hAnsi="Chalet LondonNineteenSixty"/>
                <w:sz w:val="15"/>
                <w:szCs w:val="15"/>
              </w:rPr>
              <w:t xml:space="preserve"> por parte de la empresa</w:t>
            </w:r>
            <w:r w:rsidRPr="006400EA">
              <w:rPr>
                <w:rFonts w:ascii="Chalet LondonNineteenSixty" w:hAnsi="Chalet LondonNineteenSixty"/>
                <w:sz w:val="15"/>
                <w:szCs w:val="15"/>
              </w:rPr>
              <w:t>?</w:t>
            </w:r>
          </w:p>
          <w:p w14:paraId="5911B1A8" w14:textId="77777777" w:rsidR="0018770F" w:rsidRPr="006400EA" w:rsidRDefault="0018770F" w:rsidP="006400EA">
            <w:pPr>
              <w:spacing w:before="60" w:after="6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</w:tbl>
    <w:p w14:paraId="2DF9FB14" w14:textId="77777777" w:rsidR="009D57E3" w:rsidRDefault="009D57E3"/>
    <w:tbl>
      <w:tblPr>
        <w:tblStyle w:val="Tablaconcuadrcula"/>
        <w:tblpPr w:leftFromText="141" w:rightFromText="141" w:vertAnchor="text" w:horzAnchor="margin" w:tblpXSpec="center" w:tblpY="-21"/>
        <w:tblW w:w="11052" w:type="dxa"/>
        <w:tblLook w:val="04A0" w:firstRow="1" w:lastRow="0" w:firstColumn="1" w:lastColumn="0" w:noHBand="0" w:noVBand="1"/>
      </w:tblPr>
      <w:tblGrid>
        <w:gridCol w:w="5807"/>
        <w:gridCol w:w="2622"/>
        <w:gridCol w:w="2623"/>
      </w:tblGrid>
      <w:tr w:rsidR="00D54A81" w:rsidRPr="0018770F" w14:paraId="325976A0" w14:textId="77777777" w:rsidTr="00EF121D">
        <w:trPr>
          <w:trHeight w:val="278"/>
        </w:trPr>
        <w:tc>
          <w:tcPr>
            <w:tcW w:w="11052" w:type="dxa"/>
            <w:gridSpan w:val="3"/>
            <w:shd w:val="clear" w:color="auto" w:fill="BFBFBF" w:themeFill="background1" w:themeFillShade="BF"/>
          </w:tcPr>
          <w:p w14:paraId="6A21EBA1" w14:textId="77777777" w:rsidR="00D54A81" w:rsidRPr="0018770F" w:rsidRDefault="00D54A81" w:rsidP="00EF121D">
            <w:pPr>
              <w:spacing w:before="20" w:after="20"/>
              <w:jc w:val="center"/>
              <w:rPr>
                <w:rFonts w:ascii="Chalet LondonNineteenSixty" w:hAnsi="Chalet LondonNineteenSixty"/>
                <w:b/>
                <w:color w:val="FFFFFF" w:themeColor="background1"/>
                <w:sz w:val="16"/>
                <w:szCs w:val="20"/>
              </w:rPr>
            </w:pPr>
            <w:r>
              <w:rPr>
                <w:rFonts w:ascii="Chalet LondonNineteenSixty" w:hAnsi="Chalet LondonNineteenSixty"/>
                <w:b/>
                <w:color w:val="FFFFFF" w:themeColor="background1"/>
                <w:sz w:val="16"/>
                <w:szCs w:val="20"/>
              </w:rPr>
              <w:t>CAPACITACIÓN</w:t>
            </w:r>
          </w:p>
        </w:tc>
      </w:tr>
      <w:tr w:rsidR="00DB44C6" w:rsidRPr="008B4159" w14:paraId="0C266F14" w14:textId="77777777" w:rsidTr="00DB44C6">
        <w:trPr>
          <w:trHeight w:val="374"/>
        </w:trPr>
        <w:tc>
          <w:tcPr>
            <w:tcW w:w="5807" w:type="dxa"/>
          </w:tcPr>
          <w:p w14:paraId="2E47B042" w14:textId="77777777" w:rsidR="00DB44C6" w:rsidRPr="00D54A81" w:rsidRDefault="00DB44C6" w:rsidP="00EF121D">
            <w:pPr>
              <w:spacing w:before="60" w:after="60"/>
              <w:jc w:val="both"/>
              <w:rPr>
                <w:rFonts w:ascii="Chalet LondonNineteenSixty" w:hAnsi="Chalet LondonNineteenSixty"/>
                <w:sz w:val="16"/>
                <w:szCs w:val="20"/>
              </w:rPr>
            </w:pPr>
            <w:r w:rsidRPr="00D54A81">
              <w:rPr>
                <w:rFonts w:ascii="Chalet LondonNineteenSixty" w:hAnsi="Chalet LondonNineteenSixty"/>
                <w:sz w:val="16"/>
                <w:szCs w:val="20"/>
              </w:rPr>
              <w:t xml:space="preserve">Recibió algún tipo de capacitación en sus trabajos anteriores: </w:t>
            </w:r>
            <w:sdt>
              <w:sdtPr>
                <w:rPr>
                  <w:rFonts w:ascii="Chalet LondonNineteenSixty" w:hAnsi="Chalet LondonNineteenSixty"/>
                  <w:sz w:val="16"/>
                  <w:szCs w:val="20"/>
                </w:rPr>
                <w:id w:val="151912009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D54A81">
                  <w:rPr>
                    <w:rFonts w:ascii="MS Gothic" w:eastAsia="MS Gothic" w:hAnsi="MS Gothic" w:hint="eastAsia"/>
                    <w:sz w:val="16"/>
                    <w:szCs w:val="20"/>
                  </w:rPr>
                  <w:t>☐</w:t>
                </w:r>
              </w:sdtContent>
            </w:sdt>
            <w:r>
              <w:rPr>
                <w:rFonts w:ascii="Chalet LondonNineteenSixty" w:hAnsi="Chalet LondonNineteenSixty"/>
                <w:sz w:val="16"/>
                <w:szCs w:val="20"/>
              </w:rPr>
              <w:t xml:space="preserve"> NO</w:t>
            </w:r>
            <w:r w:rsidRPr="00D54A81">
              <w:rPr>
                <w:rFonts w:ascii="Chalet LondonNineteenSixty" w:hAnsi="Chalet LondonNineteenSixty"/>
                <w:sz w:val="16"/>
                <w:szCs w:val="20"/>
              </w:rPr>
              <w:t xml:space="preserve">    </w:t>
            </w:r>
            <w:sdt>
              <w:sdtPr>
                <w:rPr>
                  <w:rFonts w:ascii="Chalet LondonNineteenSixty" w:hAnsi="Chalet LondonNineteenSixty"/>
                  <w:sz w:val="16"/>
                  <w:szCs w:val="20"/>
                </w:rPr>
                <w:id w:val="-21189567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Pr="00D54A81">
                  <w:rPr>
                    <w:rFonts w:ascii="MS Gothic" w:eastAsia="MS Gothic" w:hAnsi="MS Gothic" w:hint="eastAsia"/>
                    <w:sz w:val="16"/>
                    <w:szCs w:val="20"/>
                  </w:rPr>
                  <w:t>☐</w:t>
                </w:r>
              </w:sdtContent>
            </w:sdt>
            <w:r>
              <w:rPr>
                <w:rFonts w:ascii="Chalet LondonNineteenSixty" w:hAnsi="Chalet LondonNineteenSixty"/>
                <w:sz w:val="16"/>
                <w:szCs w:val="20"/>
              </w:rPr>
              <w:t>SI</w:t>
            </w:r>
            <w:r w:rsidRPr="00D54A81">
              <w:rPr>
                <w:rFonts w:ascii="Chalet LondonNineteenSixty" w:hAnsi="Chalet LondonNineteenSixty"/>
                <w:sz w:val="16"/>
                <w:szCs w:val="20"/>
              </w:rPr>
              <w:t xml:space="preserve">    </w:t>
            </w:r>
          </w:p>
        </w:tc>
        <w:tc>
          <w:tcPr>
            <w:tcW w:w="2622" w:type="dxa"/>
          </w:tcPr>
          <w:p w14:paraId="466C8F9E" w14:textId="77777777" w:rsidR="00DB44C6" w:rsidRPr="00D54A81" w:rsidRDefault="00DB44C6" w:rsidP="00EF121D">
            <w:pPr>
              <w:spacing w:before="60" w:after="60"/>
              <w:jc w:val="both"/>
              <w:rPr>
                <w:rFonts w:ascii="Chalet LondonNineteenSixty" w:hAnsi="Chalet LondonNineteenSixty"/>
                <w:sz w:val="16"/>
                <w:szCs w:val="20"/>
              </w:rPr>
            </w:pPr>
            <w:r>
              <w:rPr>
                <w:rFonts w:ascii="Chalet LondonNineteenSixty" w:hAnsi="Chalet LondonNineteenSixty"/>
                <w:sz w:val="16"/>
                <w:szCs w:val="20"/>
              </w:rPr>
              <w:t>¿Cuántos cursos has tomado?</w:t>
            </w:r>
          </w:p>
        </w:tc>
        <w:tc>
          <w:tcPr>
            <w:tcW w:w="2623" w:type="dxa"/>
            <w:vAlign w:val="bottom"/>
          </w:tcPr>
          <w:p w14:paraId="2D28AA9F" w14:textId="0187A6C4" w:rsidR="00DB44C6" w:rsidRPr="00D54A81" w:rsidRDefault="00DB44C6" w:rsidP="00DB44C6">
            <w:pPr>
              <w:spacing w:before="60" w:after="60"/>
              <w:jc w:val="center"/>
              <w:rPr>
                <w:rFonts w:ascii="Chalet LondonNineteenSixty" w:hAnsi="Chalet LondonNineteenSixty"/>
                <w:sz w:val="16"/>
                <w:szCs w:val="20"/>
              </w:rPr>
            </w:pPr>
            <w:r>
              <w:rPr>
                <w:rFonts w:ascii="Chalet LondonNineteenSixty" w:hAnsi="Chalet LondonNineteenSixty"/>
                <w:sz w:val="16"/>
                <w:szCs w:val="20"/>
              </w:rPr>
              <w:t>___________</w:t>
            </w:r>
          </w:p>
        </w:tc>
      </w:tr>
      <w:tr w:rsidR="00D54A81" w:rsidRPr="008B4159" w14:paraId="025FF98F" w14:textId="77777777" w:rsidTr="00EF121D">
        <w:trPr>
          <w:trHeight w:val="374"/>
        </w:trPr>
        <w:tc>
          <w:tcPr>
            <w:tcW w:w="11052" w:type="dxa"/>
            <w:gridSpan w:val="3"/>
          </w:tcPr>
          <w:p w14:paraId="39801986" w14:textId="0439BD43" w:rsidR="00D54A81" w:rsidRPr="00D54A81" w:rsidRDefault="00D54A81" w:rsidP="00EF121D">
            <w:pPr>
              <w:spacing w:before="60" w:after="60"/>
              <w:jc w:val="both"/>
              <w:rPr>
                <w:rFonts w:ascii="Chalet LondonNineteenSixty" w:hAnsi="Chalet LondonNineteenSixty"/>
                <w:sz w:val="16"/>
                <w:szCs w:val="20"/>
              </w:rPr>
            </w:pPr>
            <w:r w:rsidRPr="00D54A81">
              <w:rPr>
                <w:rFonts w:ascii="Chalet LondonNineteenSixty" w:hAnsi="Chalet LondonNineteenSixty"/>
                <w:sz w:val="16"/>
                <w:szCs w:val="20"/>
              </w:rPr>
              <w:t>Institución o empresa:</w:t>
            </w:r>
          </w:p>
        </w:tc>
      </w:tr>
      <w:tr w:rsidR="00D54A81" w:rsidRPr="008B4159" w14:paraId="6F24457F" w14:textId="77777777" w:rsidTr="00EF121D">
        <w:trPr>
          <w:trHeight w:val="374"/>
        </w:trPr>
        <w:tc>
          <w:tcPr>
            <w:tcW w:w="11052" w:type="dxa"/>
            <w:gridSpan w:val="3"/>
          </w:tcPr>
          <w:p w14:paraId="36F58831" w14:textId="77777777" w:rsidR="00D54A81" w:rsidRDefault="00D54A81" w:rsidP="00EF121D">
            <w:pPr>
              <w:spacing w:before="60" w:after="60"/>
              <w:jc w:val="both"/>
              <w:rPr>
                <w:rFonts w:ascii="Chalet LondonNineteenSixty" w:hAnsi="Chalet LondonNineteenSixty"/>
                <w:sz w:val="16"/>
                <w:szCs w:val="20"/>
              </w:rPr>
            </w:pPr>
            <w:r w:rsidRPr="00D54A81">
              <w:rPr>
                <w:rFonts w:ascii="Chalet LondonNineteenSixty" w:hAnsi="Chalet LondonNineteenSixty"/>
                <w:sz w:val="16"/>
                <w:szCs w:val="20"/>
              </w:rPr>
              <w:t>Tipo de curso:</w:t>
            </w:r>
          </w:p>
          <w:p w14:paraId="04767DD9" w14:textId="77777777" w:rsidR="00D54A81" w:rsidRDefault="00D54A81" w:rsidP="00EF121D">
            <w:pPr>
              <w:spacing w:before="60" w:after="60"/>
              <w:jc w:val="both"/>
              <w:rPr>
                <w:rFonts w:ascii="Chalet LondonNineteenSixty" w:hAnsi="Chalet LondonNineteenSixty"/>
                <w:sz w:val="16"/>
                <w:szCs w:val="20"/>
              </w:rPr>
            </w:pPr>
          </w:p>
          <w:p w14:paraId="50C6A13B" w14:textId="77777777" w:rsidR="00D54A81" w:rsidRPr="00D54A81" w:rsidRDefault="00D54A81" w:rsidP="00EF121D">
            <w:pPr>
              <w:spacing w:before="60" w:after="60"/>
              <w:jc w:val="both"/>
              <w:rPr>
                <w:rFonts w:ascii="Chalet LondonNineteenSixty" w:hAnsi="Chalet LondonNineteenSixty"/>
                <w:sz w:val="16"/>
                <w:szCs w:val="20"/>
              </w:rPr>
            </w:pPr>
          </w:p>
        </w:tc>
      </w:tr>
      <w:tr w:rsidR="00D54A81" w:rsidRPr="008B4159" w14:paraId="3023F1D4" w14:textId="77777777" w:rsidTr="00EF121D">
        <w:trPr>
          <w:trHeight w:val="374"/>
        </w:trPr>
        <w:tc>
          <w:tcPr>
            <w:tcW w:w="11052" w:type="dxa"/>
            <w:gridSpan w:val="3"/>
          </w:tcPr>
          <w:p w14:paraId="5D8B1D02" w14:textId="77777777" w:rsidR="00D54A81" w:rsidRDefault="00D54A81" w:rsidP="00EF121D">
            <w:pPr>
              <w:spacing w:before="60" w:after="60"/>
              <w:jc w:val="both"/>
              <w:rPr>
                <w:rFonts w:ascii="Chalet LondonNineteenSixty" w:hAnsi="Chalet LondonNineteenSixty"/>
                <w:sz w:val="16"/>
                <w:szCs w:val="20"/>
              </w:rPr>
            </w:pPr>
            <w:r w:rsidRPr="00D54A81">
              <w:rPr>
                <w:rFonts w:ascii="Chalet LondonNineteenSixty" w:hAnsi="Chalet LondonNineteenSixty"/>
                <w:sz w:val="16"/>
                <w:szCs w:val="20"/>
              </w:rPr>
              <w:t>Fecha en que fue recibido el curso:</w:t>
            </w:r>
          </w:p>
          <w:p w14:paraId="3CE4C9F1" w14:textId="77777777" w:rsidR="00D54A81" w:rsidRPr="00D54A81" w:rsidRDefault="00D54A81" w:rsidP="00EF121D">
            <w:pPr>
              <w:spacing w:before="60" w:after="60"/>
              <w:jc w:val="both"/>
              <w:rPr>
                <w:rFonts w:ascii="Chalet LondonNineteenSixty" w:hAnsi="Chalet LondonNineteenSixty"/>
                <w:sz w:val="16"/>
                <w:szCs w:val="20"/>
              </w:rPr>
            </w:pPr>
          </w:p>
        </w:tc>
      </w:tr>
    </w:tbl>
    <w:p w14:paraId="3262B9F4" w14:textId="1084919F" w:rsidR="00DB44C6" w:rsidRDefault="00DB44C6"/>
    <w:p w14:paraId="48D33B48" w14:textId="6A960DAC" w:rsidR="00DB44C6" w:rsidRDefault="00DB44C6"/>
    <w:p w14:paraId="19977B7E" w14:textId="63695BDA" w:rsidR="00DB44C6" w:rsidRDefault="00DB44C6"/>
    <w:p w14:paraId="5BF5942F" w14:textId="7742AEAE" w:rsidR="00DB44C6" w:rsidRDefault="00DB44C6"/>
    <w:p w14:paraId="543440B8" w14:textId="73A3C841" w:rsidR="00DB44C6" w:rsidRDefault="00DB44C6"/>
    <w:p w14:paraId="6D4657A7" w14:textId="3E9D8D31" w:rsidR="00DB44C6" w:rsidRDefault="00DB44C6"/>
    <w:p w14:paraId="3D3E5D74" w14:textId="1C93FE04" w:rsidR="00DB44C6" w:rsidRDefault="00DB44C6"/>
    <w:p w14:paraId="74848EE1" w14:textId="1C6A4D1E" w:rsidR="00DB44C6" w:rsidRDefault="00DB44C6"/>
    <w:p w14:paraId="351D49A5" w14:textId="3F9F1F4D" w:rsidR="00DB44C6" w:rsidRDefault="00DB44C6"/>
    <w:p w14:paraId="56809713" w14:textId="1E30A665" w:rsidR="00DB44C6" w:rsidRDefault="00DB44C6"/>
    <w:p w14:paraId="4B6C3926" w14:textId="11D93316" w:rsidR="00DB44C6" w:rsidRDefault="00DB44C6"/>
    <w:p w14:paraId="54898305" w14:textId="3A744137" w:rsidR="00DB44C6" w:rsidRDefault="00DB44C6"/>
    <w:p w14:paraId="18F6B220" w14:textId="4B1C329E" w:rsidR="00DB44C6" w:rsidRDefault="00DB44C6"/>
    <w:p w14:paraId="13CEABB2" w14:textId="7A9D8C66" w:rsidR="00DB44C6" w:rsidRDefault="00DB44C6"/>
    <w:p w14:paraId="092022DD" w14:textId="30E62ADD" w:rsidR="00DB44C6" w:rsidRDefault="00DB44C6"/>
    <w:p w14:paraId="09072B11" w14:textId="730BE94A" w:rsidR="00DB44C6" w:rsidRDefault="00DB44C6"/>
    <w:p w14:paraId="2B01ABFA" w14:textId="7A2F6577" w:rsidR="00DB44C6" w:rsidRDefault="00DB44C6"/>
    <w:p w14:paraId="075489A9" w14:textId="5131BC96" w:rsidR="00DB44C6" w:rsidRDefault="00DB44C6"/>
    <w:p w14:paraId="602AF94F" w14:textId="77777777" w:rsidR="009D57E3" w:rsidRDefault="009D57E3"/>
    <w:tbl>
      <w:tblPr>
        <w:tblStyle w:val="Tablaconcuadrcula"/>
        <w:tblpPr w:leftFromText="141" w:rightFromText="141" w:vertAnchor="text" w:horzAnchor="margin" w:tblpXSpec="center" w:tblpY="13"/>
        <w:tblW w:w="11052" w:type="dxa"/>
        <w:tblLook w:val="04A0" w:firstRow="1" w:lastRow="0" w:firstColumn="1" w:lastColumn="0" w:noHBand="0" w:noVBand="1"/>
      </w:tblPr>
      <w:tblGrid>
        <w:gridCol w:w="11052"/>
      </w:tblGrid>
      <w:tr w:rsidR="00EF121D" w:rsidRPr="0018770F" w14:paraId="42207F6E" w14:textId="77777777" w:rsidTr="00EF121D">
        <w:trPr>
          <w:trHeight w:val="278"/>
        </w:trPr>
        <w:tc>
          <w:tcPr>
            <w:tcW w:w="11052" w:type="dxa"/>
            <w:shd w:val="clear" w:color="auto" w:fill="BFBFBF" w:themeFill="background1" w:themeFillShade="BF"/>
          </w:tcPr>
          <w:p w14:paraId="7DDE7F02" w14:textId="77777777" w:rsidR="00EF121D" w:rsidRDefault="00EF121D" w:rsidP="00EF121D">
            <w:pPr>
              <w:spacing w:before="20" w:after="20"/>
              <w:jc w:val="center"/>
              <w:rPr>
                <w:rFonts w:ascii="Chalet LondonNineteenSixty" w:hAnsi="Chalet LondonNineteenSixty"/>
                <w:b/>
                <w:color w:val="FFFFFF" w:themeColor="background1"/>
                <w:sz w:val="16"/>
                <w:szCs w:val="20"/>
              </w:rPr>
            </w:pPr>
            <w:r>
              <w:rPr>
                <w:rFonts w:ascii="Chalet LondonNineteenSixty" w:hAnsi="Chalet LondonNineteenSixty"/>
                <w:b/>
                <w:color w:val="FFFFFF" w:themeColor="background1"/>
                <w:sz w:val="16"/>
                <w:szCs w:val="20"/>
              </w:rPr>
              <w:lastRenderedPageBreak/>
              <w:t>DEPENDIENTES</w:t>
            </w:r>
          </w:p>
          <w:p w14:paraId="5BBB7912" w14:textId="77777777" w:rsidR="00EF121D" w:rsidRPr="0018770F" w:rsidRDefault="00EF121D" w:rsidP="00EF121D">
            <w:pPr>
              <w:spacing w:before="20" w:after="20"/>
              <w:jc w:val="center"/>
              <w:rPr>
                <w:rFonts w:ascii="Chalet LondonNineteenSixty" w:hAnsi="Chalet LondonNineteenSixty"/>
                <w:b/>
                <w:color w:val="FFFFFF" w:themeColor="background1"/>
                <w:sz w:val="16"/>
                <w:szCs w:val="20"/>
              </w:rPr>
            </w:pPr>
            <w:r w:rsidRPr="00D54A81">
              <w:rPr>
                <w:rFonts w:ascii="Chalet LondonNineteenSixty" w:hAnsi="Chalet LondonNineteenSixty"/>
                <w:b/>
                <w:color w:val="FFFFFF" w:themeColor="background1"/>
                <w:sz w:val="16"/>
                <w:szCs w:val="20"/>
              </w:rPr>
              <w:t xml:space="preserve"> (Aunque no dependan de usted, y tiene hijos, favor de mencionar de menor a mayor de edad)</w:t>
            </w:r>
          </w:p>
        </w:tc>
      </w:tr>
      <w:tr w:rsidR="00EF121D" w:rsidRPr="008B4159" w14:paraId="7A16FDE0" w14:textId="77777777" w:rsidTr="00EF121D">
        <w:trPr>
          <w:trHeight w:val="374"/>
        </w:trPr>
        <w:tc>
          <w:tcPr>
            <w:tcW w:w="11052" w:type="dxa"/>
          </w:tcPr>
          <w:p w14:paraId="73C57B45" w14:textId="77777777" w:rsidR="00EF121D" w:rsidRPr="00D54A81" w:rsidRDefault="00EF121D" w:rsidP="00EF121D">
            <w:pPr>
              <w:spacing w:before="60" w:after="60"/>
              <w:jc w:val="both"/>
              <w:rPr>
                <w:rFonts w:ascii="Chalet LondonNineteenSixty" w:hAnsi="Chalet LondonNineteenSixty"/>
                <w:sz w:val="16"/>
                <w:szCs w:val="20"/>
              </w:rPr>
            </w:pPr>
            <w:r w:rsidRPr="00EF121D">
              <w:rPr>
                <w:rFonts w:ascii="Chalet LondonNineteenSixty" w:hAnsi="Chalet LondonNineteenSixty"/>
                <w:sz w:val="15"/>
                <w:szCs w:val="15"/>
              </w:rPr>
              <w:t>¿QUIÉNES DEPENDEN DE USTED?</w:t>
            </w:r>
          </w:p>
        </w:tc>
      </w:tr>
    </w:tbl>
    <w:tbl>
      <w:tblPr>
        <w:tblStyle w:val="Tablaconcuadrcula"/>
        <w:tblW w:w="11052" w:type="dxa"/>
        <w:jc w:val="center"/>
        <w:tblLook w:val="04A0" w:firstRow="1" w:lastRow="0" w:firstColumn="1" w:lastColumn="0" w:noHBand="0" w:noVBand="1"/>
      </w:tblPr>
      <w:tblGrid>
        <w:gridCol w:w="9699"/>
        <w:gridCol w:w="1353"/>
      </w:tblGrid>
      <w:tr w:rsidR="000A5431" w:rsidRPr="00A0507D" w14:paraId="194B7601" w14:textId="77777777" w:rsidTr="000A5431">
        <w:trPr>
          <w:trHeight w:val="397"/>
          <w:jc w:val="center"/>
        </w:trPr>
        <w:tc>
          <w:tcPr>
            <w:tcW w:w="9699" w:type="dxa"/>
            <w:vAlign w:val="center"/>
          </w:tcPr>
          <w:p w14:paraId="5F16654C" w14:textId="77777777" w:rsidR="000A5431" w:rsidRPr="00A0507D" w:rsidRDefault="000A5431" w:rsidP="00EF121D">
            <w:pPr>
              <w:spacing w:before="60" w:after="60"/>
              <w:ind w:right="317"/>
              <w:jc w:val="right"/>
              <w:rPr>
                <w:rFonts w:ascii="Chalet LondonNineteenSixty" w:hAnsi="Chalet LondonNineteenSixty"/>
                <w:sz w:val="20"/>
                <w:szCs w:val="20"/>
              </w:rPr>
            </w:pPr>
          </w:p>
        </w:tc>
        <w:tc>
          <w:tcPr>
            <w:tcW w:w="1353" w:type="dxa"/>
            <w:vAlign w:val="bottom"/>
          </w:tcPr>
          <w:p w14:paraId="7938F63D" w14:textId="77777777" w:rsidR="000A5431" w:rsidRPr="00A0507D" w:rsidRDefault="00000000" w:rsidP="00EF121D">
            <w:pPr>
              <w:spacing w:before="60" w:after="60"/>
              <w:ind w:right="317"/>
              <w:jc w:val="right"/>
              <w:rPr>
                <w:rFonts w:ascii="Chalet LondonNineteenSixty" w:hAnsi="Chalet LondonNineteenSixty"/>
                <w:sz w:val="20"/>
                <w:szCs w:val="20"/>
              </w:rPr>
            </w:pPr>
            <w:sdt>
              <w:sdtPr>
                <w:rPr>
                  <w:rFonts w:ascii="Chalet LondonNineteenSixty" w:hAnsi="Chalet LondonNineteenSixty"/>
                  <w:sz w:val="20"/>
                  <w:szCs w:val="20"/>
                </w:rPr>
                <w:id w:val="-4275497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0A5431">
                  <w:rPr>
                    <w:rFonts w:ascii="MS Gothic" w:eastAsia="MS Gothic" w:hAnsi="MS Gothic" w:hint="eastAsia"/>
                    <w:sz w:val="20"/>
                    <w:szCs w:val="20"/>
                  </w:rPr>
                  <w:t>☐</w:t>
                </w:r>
              </w:sdtContent>
            </w:sdt>
            <w:r w:rsidR="000A5431">
              <w:rPr>
                <w:rFonts w:ascii="Chalet LondonNineteenSixty" w:hAnsi="Chalet LondonNineteenSixty"/>
                <w:sz w:val="20"/>
                <w:szCs w:val="20"/>
              </w:rPr>
              <w:t xml:space="preserve">F  </w:t>
            </w:r>
            <w:sdt>
              <w:sdtPr>
                <w:rPr>
                  <w:rFonts w:ascii="Chalet LondonNineteenSixty" w:hAnsi="Chalet LondonNineteenSixty"/>
                  <w:sz w:val="20"/>
                  <w:szCs w:val="20"/>
                </w:rPr>
                <w:id w:val="-34040132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0A5431">
                  <w:rPr>
                    <w:rFonts w:ascii="MS Gothic" w:eastAsia="MS Gothic" w:hAnsi="MS Gothic" w:hint="eastAsia"/>
                    <w:sz w:val="20"/>
                    <w:szCs w:val="20"/>
                  </w:rPr>
                  <w:t>☐</w:t>
                </w:r>
              </w:sdtContent>
            </w:sdt>
            <w:r w:rsidR="000A5431">
              <w:rPr>
                <w:rFonts w:ascii="Chalet LondonNineteenSixty" w:hAnsi="Chalet LondonNineteenSixty"/>
                <w:sz w:val="20"/>
                <w:szCs w:val="20"/>
              </w:rPr>
              <w:t>M</w:t>
            </w:r>
          </w:p>
        </w:tc>
      </w:tr>
      <w:tr w:rsidR="000A5431" w:rsidRPr="00EF121D" w14:paraId="5D8391E4" w14:textId="77777777" w:rsidTr="00E73971">
        <w:trPr>
          <w:jc w:val="center"/>
        </w:trPr>
        <w:tc>
          <w:tcPr>
            <w:tcW w:w="9699" w:type="dxa"/>
            <w:shd w:val="clear" w:color="auto" w:fill="F2F2F2" w:themeFill="background1" w:themeFillShade="F2"/>
          </w:tcPr>
          <w:p w14:paraId="7EFAB0F1" w14:textId="77777777" w:rsidR="000A5431" w:rsidRPr="00C35C11" w:rsidRDefault="000A5431" w:rsidP="000A5431">
            <w:pPr>
              <w:tabs>
                <w:tab w:val="left" w:pos="3148"/>
                <w:tab w:val="left" w:pos="5647"/>
              </w:tabs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    </w:t>
            </w:r>
            <w:r w:rsidRPr="00C35C11">
              <w:rPr>
                <w:rFonts w:ascii="Chalet LondonNineteenSixty" w:hAnsi="Chalet LondonNineteenSixty"/>
                <w:sz w:val="15"/>
                <w:szCs w:val="15"/>
              </w:rPr>
              <w:t xml:space="preserve">Apellido Paterno         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</w:t>
            </w:r>
            <w:r w:rsidRPr="00C35C11">
              <w:rPr>
                <w:rFonts w:ascii="Chalet LondonNineteenSixty" w:hAnsi="Chalet LondonNineteenSixty"/>
                <w:sz w:val="15"/>
                <w:szCs w:val="15"/>
              </w:rPr>
              <w:t xml:space="preserve">                        Apellido Materno     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     </w:t>
            </w:r>
            <w:r w:rsidRPr="00C35C11">
              <w:rPr>
                <w:rFonts w:ascii="Chalet LondonNineteenSixty" w:hAnsi="Chalet LondonNineteenSixty"/>
                <w:sz w:val="15"/>
                <w:szCs w:val="15"/>
              </w:rPr>
              <w:t xml:space="preserve">                       Nombre(s)</w:t>
            </w:r>
          </w:p>
        </w:tc>
        <w:tc>
          <w:tcPr>
            <w:tcW w:w="1353" w:type="dxa"/>
            <w:shd w:val="clear" w:color="auto" w:fill="F2F2F2" w:themeFill="background1" w:themeFillShade="F2"/>
          </w:tcPr>
          <w:p w14:paraId="726310AC" w14:textId="77777777" w:rsidR="000A5431" w:rsidRPr="00C35C11" w:rsidRDefault="000A5431" w:rsidP="000A543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Sexo</w:t>
            </w:r>
          </w:p>
        </w:tc>
      </w:tr>
    </w:tbl>
    <w:tbl>
      <w:tblPr>
        <w:tblStyle w:val="Tablaconcuadrcula"/>
        <w:tblpPr w:leftFromText="141" w:rightFromText="141" w:vertAnchor="text" w:horzAnchor="margin" w:tblpXSpec="center" w:tblpY="13"/>
        <w:tblW w:w="11052" w:type="dxa"/>
        <w:tblLook w:val="04A0" w:firstRow="1" w:lastRow="0" w:firstColumn="1" w:lastColumn="0" w:noHBand="0" w:noVBand="1"/>
      </w:tblPr>
      <w:tblGrid>
        <w:gridCol w:w="3683"/>
        <w:gridCol w:w="1842"/>
        <w:gridCol w:w="5527"/>
      </w:tblGrid>
      <w:tr w:rsidR="00EF121D" w:rsidRPr="00EF121D" w14:paraId="73799CF8" w14:textId="77777777" w:rsidTr="00405404">
        <w:trPr>
          <w:trHeight w:val="374"/>
        </w:trPr>
        <w:tc>
          <w:tcPr>
            <w:tcW w:w="3683" w:type="dxa"/>
          </w:tcPr>
          <w:p w14:paraId="1B80B7F7" w14:textId="77777777" w:rsidR="00EF121D" w:rsidRPr="00EF121D" w:rsidRDefault="00EF121D" w:rsidP="00EF121D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842" w:type="dxa"/>
            <w:vAlign w:val="bottom"/>
          </w:tcPr>
          <w:p w14:paraId="341E33EE" w14:textId="77777777" w:rsidR="00EF121D" w:rsidRPr="00A0507D" w:rsidRDefault="00EF121D" w:rsidP="00EF121D">
            <w:pPr>
              <w:spacing w:before="60" w:after="60"/>
              <w:ind w:right="317"/>
              <w:jc w:val="right"/>
              <w:rPr>
                <w:rFonts w:ascii="Chalet LondonNineteenSixty" w:hAnsi="Chalet LondonNineteenSixty"/>
                <w:sz w:val="20"/>
                <w:szCs w:val="20"/>
              </w:rPr>
            </w:pPr>
            <w:r w:rsidRPr="00C35C11">
              <w:rPr>
                <w:rFonts w:ascii="Chalet LondonNineteenSixty" w:hAnsi="Chalet LondonNineteenSixty"/>
                <w:sz w:val="16"/>
                <w:szCs w:val="20"/>
              </w:rPr>
              <w:t xml:space="preserve"> años</w:t>
            </w:r>
          </w:p>
        </w:tc>
        <w:tc>
          <w:tcPr>
            <w:tcW w:w="5527" w:type="dxa"/>
          </w:tcPr>
          <w:p w14:paraId="05BB09F5" w14:textId="77777777" w:rsidR="00EF121D" w:rsidRPr="00EF121D" w:rsidRDefault="00EF121D" w:rsidP="00EF121D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F121D" w:rsidRPr="00EF121D" w14:paraId="1A3DACDE" w14:textId="77777777" w:rsidTr="00405404">
        <w:trPr>
          <w:trHeight w:val="175"/>
        </w:trPr>
        <w:tc>
          <w:tcPr>
            <w:tcW w:w="3683" w:type="dxa"/>
            <w:shd w:val="clear" w:color="auto" w:fill="F2F2F2" w:themeFill="background1" w:themeFillShade="F2"/>
          </w:tcPr>
          <w:p w14:paraId="1B87D34D" w14:textId="77777777" w:rsidR="00EF121D" w:rsidRDefault="00EF121D" w:rsidP="00EF121D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Fecha de Nacimiento</w:t>
            </w:r>
          </w:p>
        </w:tc>
        <w:tc>
          <w:tcPr>
            <w:tcW w:w="1842" w:type="dxa"/>
            <w:shd w:val="clear" w:color="auto" w:fill="F2F2F2" w:themeFill="background1" w:themeFillShade="F2"/>
          </w:tcPr>
          <w:p w14:paraId="44C1F887" w14:textId="77777777" w:rsidR="00EF121D" w:rsidRPr="00C35C11" w:rsidRDefault="00EF121D" w:rsidP="00EF121D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Edad</w:t>
            </w:r>
          </w:p>
        </w:tc>
        <w:tc>
          <w:tcPr>
            <w:tcW w:w="5527" w:type="dxa"/>
            <w:shd w:val="clear" w:color="auto" w:fill="F2F2F2" w:themeFill="background1" w:themeFillShade="F2"/>
          </w:tcPr>
          <w:p w14:paraId="60683ECA" w14:textId="77777777" w:rsidR="00EF121D" w:rsidRPr="00EF121D" w:rsidRDefault="00EF121D" w:rsidP="00EF121D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Parentesco</w:t>
            </w:r>
          </w:p>
        </w:tc>
      </w:tr>
      <w:tr w:rsidR="00405404" w:rsidRPr="00EF121D" w14:paraId="2CD8F266" w14:textId="77777777" w:rsidTr="00405404">
        <w:trPr>
          <w:trHeight w:val="374"/>
        </w:trPr>
        <w:tc>
          <w:tcPr>
            <w:tcW w:w="3683" w:type="dxa"/>
            <w:shd w:val="clear" w:color="auto" w:fill="auto"/>
            <w:vAlign w:val="center"/>
          </w:tcPr>
          <w:p w14:paraId="4B1D8030" w14:textId="77777777" w:rsidR="00405404" w:rsidRDefault="00405404" w:rsidP="00405404">
            <w:pPr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Ocupación</w:t>
            </w:r>
          </w:p>
        </w:tc>
        <w:tc>
          <w:tcPr>
            <w:tcW w:w="7369" w:type="dxa"/>
            <w:gridSpan w:val="2"/>
            <w:shd w:val="clear" w:color="auto" w:fill="auto"/>
          </w:tcPr>
          <w:p w14:paraId="45CB8C7A" w14:textId="77777777" w:rsidR="00405404" w:rsidRDefault="00405404" w:rsidP="00405404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F121D" w:rsidRPr="00EF121D" w14:paraId="0C406F3C" w14:textId="77777777" w:rsidTr="00405404">
        <w:trPr>
          <w:trHeight w:val="93"/>
        </w:trPr>
        <w:tc>
          <w:tcPr>
            <w:tcW w:w="11052" w:type="dxa"/>
            <w:gridSpan w:val="3"/>
            <w:shd w:val="clear" w:color="auto" w:fill="808080" w:themeFill="background1" w:themeFillShade="80"/>
          </w:tcPr>
          <w:p w14:paraId="19D7F0E0" w14:textId="77777777" w:rsidR="00EF121D" w:rsidRPr="00EF121D" w:rsidRDefault="00EF121D" w:rsidP="00EF121D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</w:tbl>
    <w:p w14:paraId="1EF80A92" w14:textId="77777777" w:rsidR="000A5431" w:rsidRDefault="000A5431"/>
    <w:tbl>
      <w:tblPr>
        <w:tblStyle w:val="Tablaconcuadrcula"/>
        <w:tblW w:w="11052" w:type="dxa"/>
        <w:jc w:val="center"/>
        <w:tblLook w:val="04A0" w:firstRow="1" w:lastRow="0" w:firstColumn="1" w:lastColumn="0" w:noHBand="0" w:noVBand="1"/>
      </w:tblPr>
      <w:tblGrid>
        <w:gridCol w:w="9699"/>
        <w:gridCol w:w="1353"/>
      </w:tblGrid>
      <w:tr w:rsidR="000A5431" w:rsidRPr="00A0507D" w14:paraId="17185201" w14:textId="77777777" w:rsidTr="000A5431">
        <w:trPr>
          <w:trHeight w:val="397"/>
          <w:jc w:val="center"/>
        </w:trPr>
        <w:tc>
          <w:tcPr>
            <w:tcW w:w="9699" w:type="dxa"/>
            <w:vAlign w:val="center"/>
          </w:tcPr>
          <w:p w14:paraId="2CBA383D" w14:textId="77777777" w:rsidR="000A5431" w:rsidRPr="00A0507D" w:rsidRDefault="000A5431" w:rsidP="00E73971">
            <w:pPr>
              <w:spacing w:before="60" w:after="60"/>
              <w:ind w:right="317"/>
              <w:jc w:val="right"/>
              <w:rPr>
                <w:rFonts w:ascii="Chalet LondonNineteenSixty" w:hAnsi="Chalet LondonNineteenSixty"/>
                <w:sz w:val="20"/>
                <w:szCs w:val="20"/>
              </w:rPr>
            </w:pPr>
          </w:p>
        </w:tc>
        <w:tc>
          <w:tcPr>
            <w:tcW w:w="1353" w:type="dxa"/>
            <w:vAlign w:val="bottom"/>
          </w:tcPr>
          <w:p w14:paraId="7F0C54A6" w14:textId="77777777" w:rsidR="000A5431" w:rsidRPr="00A0507D" w:rsidRDefault="00000000" w:rsidP="00E73971">
            <w:pPr>
              <w:spacing w:before="60" w:after="60"/>
              <w:ind w:right="317"/>
              <w:jc w:val="right"/>
              <w:rPr>
                <w:rFonts w:ascii="Chalet LondonNineteenSixty" w:hAnsi="Chalet LondonNineteenSixty"/>
                <w:sz w:val="20"/>
                <w:szCs w:val="20"/>
              </w:rPr>
            </w:pPr>
            <w:sdt>
              <w:sdtPr>
                <w:rPr>
                  <w:rFonts w:ascii="Chalet LondonNineteenSixty" w:hAnsi="Chalet LondonNineteenSixty"/>
                  <w:sz w:val="20"/>
                  <w:szCs w:val="20"/>
                </w:rPr>
                <w:id w:val="92253011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0A5431">
                  <w:rPr>
                    <w:rFonts w:ascii="MS Gothic" w:eastAsia="MS Gothic" w:hAnsi="MS Gothic" w:hint="eastAsia"/>
                    <w:sz w:val="20"/>
                    <w:szCs w:val="20"/>
                  </w:rPr>
                  <w:t>☐</w:t>
                </w:r>
              </w:sdtContent>
            </w:sdt>
            <w:r w:rsidR="000A5431" w:rsidRPr="000A5431">
              <w:rPr>
                <w:rFonts w:ascii="Chalet LondonNineteenSixty" w:hAnsi="Chalet LondonNineteenSixty"/>
                <w:sz w:val="18"/>
                <w:szCs w:val="20"/>
              </w:rPr>
              <w:t xml:space="preserve">F </w:t>
            </w:r>
            <w:r w:rsidR="000A5431">
              <w:rPr>
                <w:rFonts w:ascii="Chalet LondonNineteenSixty" w:hAnsi="Chalet LondonNineteenSixty"/>
                <w:sz w:val="20"/>
                <w:szCs w:val="20"/>
              </w:rPr>
              <w:t xml:space="preserve"> </w:t>
            </w:r>
            <w:sdt>
              <w:sdtPr>
                <w:rPr>
                  <w:rFonts w:ascii="Chalet LondonNineteenSixty" w:hAnsi="Chalet LondonNineteenSixty"/>
                  <w:sz w:val="20"/>
                  <w:szCs w:val="20"/>
                </w:rPr>
                <w:id w:val="-49811146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0A5431">
                  <w:rPr>
                    <w:rFonts w:ascii="MS Gothic" w:eastAsia="MS Gothic" w:hAnsi="MS Gothic" w:hint="eastAsia"/>
                    <w:sz w:val="20"/>
                    <w:szCs w:val="20"/>
                  </w:rPr>
                  <w:t>☐</w:t>
                </w:r>
              </w:sdtContent>
            </w:sdt>
            <w:r w:rsidR="000A5431" w:rsidRPr="000A5431">
              <w:rPr>
                <w:rFonts w:ascii="Chalet LondonNineteenSixty" w:hAnsi="Chalet LondonNineteenSixty"/>
                <w:sz w:val="18"/>
                <w:szCs w:val="20"/>
              </w:rPr>
              <w:t>M</w:t>
            </w:r>
          </w:p>
        </w:tc>
      </w:tr>
      <w:tr w:rsidR="000A5431" w:rsidRPr="00EF121D" w14:paraId="18B1600F" w14:textId="77777777" w:rsidTr="00E73971">
        <w:trPr>
          <w:jc w:val="center"/>
        </w:trPr>
        <w:tc>
          <w:tcPr>
            <w:tcW w:w="9699" w:type="dxa"/>
            <w:shd w:val="clear" w:color="auto" w:fill="F2F2F2" w:themeFill="background1" w:themeFillShade="F2"/>
          </w:tcPr>
          <w:p w14:paraId="1B0EA0D8" w14:textId="77777777" w:rsidR="000A5431" w:rsidRPr="00C35C11" w:rsidRDefault="000A5431" w:rsidP="00E73971">
            <w:pPr>
              <w:tabs>
                <w:tab w:val="left" w:pos="3148"/>
                <w:tab w:val="left" w:pos="5647"/>
              </w:tabs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    </w:t>
            </w:r>
            <w:r w:rsidRPr="00C35C11">
              <w:rPr>
                <w:rFonts w:ascii="Chalet LondonNineteenSixty" w:hAnsi="Chalet LondonNineteenSixty"/>
                <w:sz w:val="15"/>
                <w:szCs w:val="15"/>
              </w:rPr>
              <w:t xml:space="preserve">Apellido Paterno         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</w:t>
            </w:r>
            <w:r w:rsidRPr="00C35C11">
              <w:rPr>
                <w:rFonts w:ascii="Chalet LondonNineteenSixty" w:hAnsi="Chalet LondonNineteenSixty"/>
                <w:sz w:val="15"/>
                <w:szCs w:val="15"/>
              </w:rPr>
              <w:t xml:space="preserve">                        Apellido Materno     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     </w:t>
            </w:r>
            <w:r w:rsidRPr="00C35C11">
              <w:rPr>
                <w:rFonts w:ascii="Chalet LondonNineteenSixty" w:hAnsi="Chalet LondonNineteenSixty"/>
                <w:sz w:val="15"/>
                <w:szCs w:val="15"/>
              </w:rPr>
              <w:t xml:space="preserve">                       Nombre(s)</w:t>
            </w:r>
          </w:p>
        </w:tc>
        <w:tc>
          <w:tcPr>
            <w:tcW w:w="1353" w:type="dxa"/>
            <w:shd w:val="clear" w:color="auto" w:fill="F2F2F2" w:themeFill="background1" w:themeFillShade="F2"/>
          </w:tcPr>
          <w:p w14:paraId="1B3D45F4" w14:textId="77777777" w:rsidR="000A5431" w:rsidRPr="00C35C11" w:rsidRDefault="000A5431" w:rsidP="000A543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Sexo</w:t>
            </w:r>
          </w:p>
        </w:tc>
      </w:tr>
    </w:tbl>
    <w:tbl>
      <w:tblPr>
        <w:tblStyle w:val="Tablaconcuadrcula"/>
        <w:tblpPr w:leftFromText="141" w:rightFromText="141" w:vertAnchor="text" w:horzAnchor="margin" w:tblpXSpec="center" w:tblpY="13"/>
        <w:tblW w:w="11052" w:type="dxa"/>
        <w:tblLook w:val="04A0" w:firstRow="1" w:lastRow="0" w:firstColumn="1" w:lastColumn="0" w:noHBand="0" w:noVBand="1"/>
      </w:tblPr>
      <w:tblGrid>
        <w:gridCol w:w="3684"/>
        <w:gridCol w:w="1840"/>
        <w:gridCol w:w="5528"/>
      </w:tblGrid>
      <w:tr w:rsidR="000A5431" w:rsidRPr="00EF121D" w14:paraId="6CD4B210" w14:textId="77777777" w:rsidTr="00405404">
        <w:trPr>
          <w:trHeight w:val="374"/>
        </w:trPr>
        <w:tc>
          <w:tcPr>
            <w:tcW w:w="3684" w:type="dxa"/>
          </w:tcPr>
          <w:p w14:paraId="67BEDEB0" w14:textId="77777777" w:rsidR="000A5431" w:rsidRPr="00EF121D" w:rsidRDefault="000A5431" w:rsidP="00E73971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840" w:type="dxa"/>
            <w:vAlign w:val="bottom"/>
          </w:tcPr>
          <w:p w14:paraId="2071EB78" w14:textId="77777777" w:rsidR="000A5431" w:rsidRPr="00A0507D" w:rsidRDefault="000A5431" w:rsidP="00E73971">
            <w:pPr>
              <w:spacing w:before="60" w:after="60"/>
              <w:ind w:right="317"/>
              <w:jc w:val="right"/>
              <w:rPr>
                <w:rFonts w:ascii="Chalet LondonNineteenSixty" w:hAnsi="Chalet LondonNineteenSixty"/>
                <w:sz w:val="20"/>
                <w:szCs w:val="20"/>
              </w:rPr>
            </w:pPr>
            <w:r w:rsidRPr="00C35C11">
              <w:rPr>
                <w:rFonts w:ascii="Chalet LondonNineteenSixty" w:hAnsi="Chalet LondonNineteenSixty"/>
                <w:sz w:val="16"/>
                <w:szCs w:val="20"/>
              </w:rPr>
              <w:t xml:space="preserve"> años</w:t>
            </w:r>
          </w:p>
        </w:tc>
        <w:tc>
          <w:tcPr>
            <w:tcW w:w="5528" w:type="dxa"/>
          </w:tcPr>
          <w:p w14:paraId="4D6312CA" w14:textId="77777777" w:rsidR="000A5431" w:rsidRPr="00EF121D" w:rsidRDefault="000A5431" w:rsidP="00E73971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0A5431" w:rsidRPr="00EF121D" w14:paraId="33CBAAED" w14:textId="77777777" w:rsidTr="00405404">
        <w:trPr>
          <w:trHeight w:val="175"/>
        </w:trPr>
        <w:tc>
          <w:tcPr>
            <w:tcW w:w="3684" w:type="dxa"/>
            <w:shd w:val="clear" w:color="auto" w:fill="F2F2F2" w:themeFill="background1" w:themeFillShade="F2"/>
          </w:tcPr>
          <w:p w14:paraId="36BFF21F" w14:textId="77777777" w:rsidR="000A5431" w:rsidRDefault="000A5431" w:rsidP="00E7397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Fecha de Nacimiento</w:t>
            </w:r>
          </w:p>
        </w:tc>
        <w:tc>
          <w:tcPr>
            <w:tcW w:w="1840" w:type="dxa"/>
            <w:shd w:val="clear" w:color="auto" w:fill="F2F2F2" w:themeFill="background1" w:themeFillShade="F2"/>
          </w:tcPr>
          <w:p w14:paraId="7CB84EB9" w14:textId="77777777" w:rsidR="000A5431" w:rsidRPr="00C35C11" w:rsidRDefault="000A5431" w:rsidP="00E7397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Edad</w:t>
            </w:r>
          </w:p>
        </w:tc>
        <w:tc>
          <w:tcPr>
            <w:tcW w:w="5528" w:type="dxa"/>
            <w:shd w:val="clear" w:color="auto" w:fill="F2F2F2" w:themeFill="background1" w:themeFillShade="F2"/>
          </w:tcPr>
          <w:p w14:paraId="45B109A4" w14:textId="77777777" w:rsidR="000A5431" w:rsidRPr="00EF121D" w:rsidRDefault="000A5431" w:rsidP="00E7397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Parentesco</w:t>
            </w:r>
          </w:p>
        </w:tc>
      </w:tr>
      <w:tr w:rsidR="00405404" w:rsidRPr="00EF121D" w14:paraId="44ECFB6A" w14:textId="77777777" w:rsidTr="00405404">
        <w:trPr>
          <w:trHeight w:val="374"/>
        </w:trPr>
        <w:tc>
          <w:tcPr>
            <w:tcW w:w="3684" w:type="dxa"/>
            <w:shd w:val="clear" w:color="auto" w:fill="auto"/>
            <w:vAlign w:val="center"/>
          </w:tcPr>
          <w:p w14:paraId="2769117A" w14:textId="77777777" w:rsidR="00405404" w:rsidRDefault="00405404" w:rsidP="00405404">
            <w:pPr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Ocupación</w:t>
            </w:r>
          </w:p>
        </w:tc>
        <w:tc>
          <w:tcPr>
            <w:tcW w:w="7368" w:type="dxa"/>
            <w:gridSpan w:val="2"/>
            <w:shd w:val="clear" w:color="auto" w:fill="auto"/>
          </w:tcPr>
          <w:p w14:paraId="04D044D3" w14:textId="77777777" w:rsidR="00405404" w:rsidRDefault="00405404" w:rsidP="00405404">
            <w:pPr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0A5431" w:rsidRPr="00EF121D" w14:paraId="0FBE936C" w14:textId="77777777" w:rsidTr="00405404">
        <w:trPr>
          <w:trHeight w:val="93"/>
        </w:trPr>
        <w:tc>
          <w:tcPr>
            <w:tcW w:w="11052" w:type="dxa"/>
            <w:gridSpan w:val="3"/>
            <w:shd w:val="clear" w:color="auto" w:fill="808080" w:themeFill="background1" w:themeFillShade="80"/>
          </w:tcPr>
          <w:p w14:paraId="5275E427" w14:textId="77777777" w:rsidR="000A5431" w:rsidRPr="00EF121D" w:rsidRDefault="000A5431" w:rsidP="00E73971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</w:tbl>
    <w:p w14:paraId="1D2A5540" w14:textId="77777777" w:rsidR="000A5431" w:rsidRDefault="000A5431"/>
    <w:tbl>
      <w:tblPr>
        <w:tblStyle w:val="Tablaconcuadrcula"/>
        <w:tblW w:w="11052" w:type="dxa"/>
        <w:jc w:val="center"/>
        <w:tblLook w:val="04A0" w:firstRow="1" w:lastRow="0" w:firstColumn="1" w:lastColumn="0" w:noHBand="0" w:noVBand="1"/>
      </w:tblPr>
      <w:tblGrid>
        <w:gridCol w:w="9699"/>
        <w:gridCol w:w="1353"/>
      </w:tblGrid>
      <w:tr w:rsidR="000A5431" w:rsidRPr="00A0507D" w14:paraId="36811B75" w14:textId="77777777" w:rsidTr="000A5431">
        <w:trPr>
          <w:trHeight w:val="397"/>
          <w:jc w:val="center"/>
        </w:trPr>
        <w:tc>
          <w:tcPr>
            <w:tcW w:w="9699" w:type="dxa"/>
            <w:vAlign w:val="center"/>
          </w:tcPr>
          <w:p w14:paraId="7C1548DF" w14:textId="77777777" w:rsidR="000A5431" w:rsidRPr="00A0507D" w:rsidRDefault="000A5431" w:rsidP="00E73971">
            <w:pPr>
              <w:spacing w:before="60" w:after="60"/>
              <w:ind w:right="317"/>
              <w:jc w:val="right"/>
              <w:rPr>
                <w:rFonts w:ascii="Chalet LondonNineteenSixty" w:hAnsi="Chalet LondonNineteenSixty"/>
                <w:sz w:val="20"/>
                <w:szCs w:val="20"/>
              </w:rPr>
            </w:pPr>
          </w:p>
        </w:tc>
        <w:tc>
          <w:tcPr>
            <w:tcW w:w="1353" w:type="dxa"/>
            <w:vAlign w:val="bottom"/>
          </w:tcPr>
          <w:p w14:paraId="57997DEF" w14:textId="77777777" w:rsidR="000A5431" w:rsidRPr="00A0507D" w:rsidRDefault="00000000" w:rsidP="00E73971">
            <w:pPr>
              <w:spacing w:before="60" w:after="60"/>
              <w:ind w:right="317"/>
              <w:jc w:val="right"/>
              <w:rPr>
                <w:rFonts w:ascii="Chalet LondonNineteenSixty" w:hAnsi="Chalet LondonNineteenSixty"/>
                <w:sz w:val="20"/>
                <w:szCs w:val="20"/>
              </w:rPr>
            </w:pPr>
            <w:sdt>
              <w:sdtPr>
                <w:rPr>
                  <w:rFonts w:ascii="Chalet LondonNineteenSixty" w:hAnsi="Chalet LondonNineteenSixty"/>
                  <w:sz w:val="20"/>
                  <w:szCs w:val="20"/>
                </w:rPr>
                <w:id w:val="140048416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0A5431">
                  <w:rPr>
                    <w:rFonts w:ascii="MS Gothic" w:eastAsia="MS Gothic" w:hAnsi="MS Gothic" w:hint="eastAsia"/>
                    <w:sz w:val="20"/>
                    <w:szCs w:val="20"/>
                  </w:rPr>
                  <w:t>☐</w:t>
                </w:r>
              </w:sdtContent>
            </w:sdt>
            <w:r w:rsidR="000A5431" w:rsidRPr="000A5431">
              <w:rPr>
                <w:rFonts w:ascii="Chalet LondonNineteenSixty" w:hAnsi="Chalet LondonNineteenSixty"/>
                <w:sz w:val="18"/>
                <w:szCs w:val="20"/>
              </w:rPr>
              <w:t>F</w:t>
            </w:r>
            <w:r w:rsidR="000A5431">
              <w:rPr>
                <w:rFonts w:ascii="Chalet LondonNineteenSixty" w:hAnsi="Chalet LondonNineteenSixty"/>
                <w:sz w:val="20"/>
                <w:szCs w:val="20"/>
              </w:rPr>
              <w:t xml:space="preserve">  </w:t>
            </w:r>
            <w:sdt>
              <w:sdtPr>
                <w:rPr>
                  <w:rFonts w:ascii="Chalet LondonNineteenSixty" w:hAnsi="Chalet LondonNineteenSixty"/>
                  <w:sz w:val="20"/>
                  <w:szCs w:val="20"/>
                </w:rPr>
                <w:id w:val="-42634672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0A5431">
                  <w:rPr>
                    <w:rFonts w:ascii="MS Gothic" w:eastAsia="MS Gothic" w:hAnsi="MS Gothic" w:hint="eastAsia"/>
                    <w:sz w:val="20"/>
                    <w:szCs w:val="20"/>
                  </w:rPr>
                  <w:t>☐</w:t>
                </w:r>
              </w:sdtContent>
            </w:sdt>
            <w:r w:rsidR="000A5431" w:rsidRPr="000A5431">
              <w:rPr>
                <w:rFonts w:ascii="Chalet LondonNineteenSixty" w:hAnsi="Chalet LondonNineteenSixty"/>
                <w:sz w:val="18"/>
                <w:szCs w:val="20"/>
              </w:rPr>
              <w:t>M</w:t>
            </w:r>
          </w:p>
        </w:tc>
      </w:tr>
      <w:tr w:rsidR="000A5431" w:rsidRPr="00EF121D" w14:paraId="422E0302" w14:textId="77777777" w:rsidTr="00E73971">
        <w:trPr>
          <w:jc w:val="center"/>
        </w:trPr>
        <w:tc>
          <w:tcPr>
            <w:tcW w:w="9699" w:type="dxa"/>
            <w:shd w:val="clear" w:color="auto" w:fill="F2F2F2" w:themeFill="background1" w:themeFillShade="F2"/>
          </w:tcPr>
          <w:p w14:paraId="120724FC" w14:textId="77777777" w:rsidR="000A5431" w:rsidRPr="00C35C11" w:rsidRDefault="000A5431" w:rsidP="00E73971">
            <w:pPr>
              <w:tabs>
                <w:tab w:val="left" w:pos="3148"/>
                <w:tab w:val="left" w:pos="5647"/>
              </w:tabs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    </w:t>
            </w:r>
            <w:r w:rsidRPr="00C35C11">
              <w:rPr>
                <w:rFonts w:ascii="Chalet LondonNineteenSixty" w:hAnsi="Chalet LondonNineteenSixty"/>
                <w:sz w:val="15"/>
                <w:szCs w:val="15"/>
              </w:rPr>
              <w:t xml:space="preserve">Apellido Paterno         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</w:t>
            </w:r>
            <w:r w:rsidRPr="00C35C11">
              <w:rPr>
                <w:rFonts w:ascii="Chalet LondonNineteenSixty" w:hAnsi="Chalet LondonNineteenSixty"/>
                <w:sz w:val="15"/>
                <w:szCs w:val="15"/>
              </w:rPr>
              <w:t xml:space="preserve">                        Apellido Materno     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     </w:t>
            </w:r>
            <w:r w:rsidRPr="00C35C11">
              <w:rPr>
                <w:rFonts w:ascii="Chalet LondonNineteenSixty" w:hAnsi="Chalet LondonNineteenSixty"/>
                <w:sz w:val="15"/>
                <w:szCs w:val="15"/>
              </w:rPr>
              <w:t xml:space="preserve">                       Nombre(s)</w:t>
            </w:r>
          </w:p>
        </w:tc>
        <w:tc>
          <w:tcPr>
            <w:tcW w:w="1353" w:type="dxa"/>
            <w:shd w:val="clear" w:color="auto" w:fill="F2F2F2" w:themeFill="background1" w:themeFillShade="F2"/>
          </w:tcPr>
          <w:p w14:paraId="372283FB" w14:textId="77777777" w:rsidR="000A5431" w:rsidRPr="00C35C11" w:rsidRDefault="000A5431" w:rsidP="00E7397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Sexo</w:t>
            </w:r>
          </w:p>
        </w:tc>
      </w:tr>
    </w:tbl>
    <w:tbl>
      <w:tblPr>
        <w:tblStyle w:val="Tablaconcuadrcula"/>
        <w:tblpPr w:leftFromText="141" w:rightFromText="141" w:vertAnchor="text" w:horzAnchor="margin" w:tblpXSpec="center" w:tblpY="13"/>
        <w:tblW w:w="11052" w:type="dxa"/>
        <w:tblLook w:val="04A0" w:firstRow="1" w:lastRow="0" w:firstColumn="1" w:lastColumn="0" w:noHBand="0" w:noVBand="1"/>
      </w:tblPr>
      <w:tblGrid>
        <w:gridCol w:w="3684"/>
        <w:gridCol w:w="1840"/>
        <w:gridCol w:w="5528"/>
      </w:tblGrid>
      <w:tr w:rsidR="000A5431" w:rsidRPr="00EF121D" w14:paraId="34FC4019" w14:textId="77777777" w:rsidTr="00405404">
        <w:trPr>
          <w:trHeight w:val="374"/>
        </w:trPr>
        <w:tc>
          <w:tcPr>
            <w:tcW w:w="3684" w:type="dxa"/>
          </w:tcPr>
          <w:p w14:paraId="7A3640DC" w14:textId="77777777" w:rsidR="000A5431" w:rsidRPr="00EF121D" w:rsidRDefault="000A5431" w:rsidP="00E73971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840" w:type="dxa"/>
            <w:vAlign w:val="bottom"/>
          </w:tcPr>
          <w:p w14:paraId="0E632FA9" w14:textId="77777777" w:rsidR="000A5431" w:rsidRPr="00A0507D" w:rsidRDefault="000A5431" w:rsidP="00E73971">
            <w:pPr>
              <w:spacing w:before="60" w:after="60"/>
              <w:ind w:right="317"/>
              <w:jc w:val="right"/>
              <w:rPr>
                <w:rFonts w:ascii="Chalet LondonNineteenSixty" w:hAnsi="Chalet LondonNineteenSixty"/>
                <w:sz w:val="20"/>
                <w:szCs w:val="20"/>
              </w:rPr>
            </w:pPr>
            <w:r w:rsidRPr="00C35C11">
              <w:rPr>
                <w:rFonts w:ascii="Chalet LondonNineteenSixty" w:hAnsi="Chalet LondonNineteenSixty"/>
                <w:sz w:val="16"/>
                <w:szCs w:val="20"/>
              </w:rPr>
              <w:t xml:space="preserve"> años</w:t>
            </w:r>
          </w:p>
        </w:tc>
        <w:tc>
          <w:tcPr>
            <w:tcW w:w="5528" w:type="dxa"/>
          </w:tcPr>
          <w:p w14:paraId="0E282410" w14:textId="77777777" w:rsidR="000A5431" w:rsidRPr="00EF121D" w:rsidRDefault="000A5431" w:rsidP="00E73971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0A5431" w:rsidRPr="00EF121D" w14:paraId="166137CF" w14:textId="77777777" w:rsidTr="00405404">
        <w:trPr>
          <w:trHeight w:val="175"/>
        </w:trPr>
        <w:tc>
          <w:tcPr>
            <w:tcW w:w="3684" w:type="dxa"/>
            <w:shd w:val="clear" w:color="auto" w:fill="F2F2F2" w:themeFill="background1" w:themeFillShade="F2"/>
          </w:tcPr>
          <w:p w14:paraId="4C33C118" w14:textId="77777777" w:rsidR="000A5431" w:rsidRDefault="000A5431" w:rsidP="00E7397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Fecha de Nacimiento</w:t>
            </w:r>
          </w:p>
        </w:tc>
        <w:tc>
          <w:tcPr>
            <w:tcW w:w="1840" w:type="dxa"/>
            <w:shd w:val="clear" w:color="auto" w:fill="F2F2F2" w:themeFill="background1" w:themeFillShade="F2"/>
          </w:tcPr>
          <w:p w14:paraId="78839087" w14:textId="77777777" w:rsidR="000A5431" w:rsidRPr="00C35C11" w:rsidRDefault="000A5431" w:rsidP="00E7397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Edad</w:t>
            </w:r>
          </w:p>
        </w:tc>
        <w:tc>
          <w:tcPr>
            <w:tcW w:w="5528" w:type="dxa"/>
            <w:shd w:val="clear" w:color="auto" w:fill="F2F2F2" w:themeFill="background1" w:themeFillShade="F2"/>
          </w:tcPr>
          <w:p w14:paraId="6A4C90F0" w14:textId="77777777" w:rsidR="000A5431" w:rsidRPr="00EF121D" w:rsidRDefault="000A5431" w:rsidP="00E7397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Parentesco</w:t>
            </w:r>
          </w:p>
        </w:tc>
      </w:tr>
      <w:tr w:rsidR="00405404" w:rsidRPr="00EF121D" w14:paraId="1F449661" w14:textId="77777777" w:rsidTr="00405404">
        <w:trPr>
          <w:trHeight w:val="374"/>
        </w:trPr>
        <w:tc>
          <w:tcPr>
            <w:tcW w:w="3684" w:type="dxa"/>
            <w:shd w:val="clear" w:color="auto" w:fill="auto"/>
            <w:vAlign w:val="center"/>
          </w:tcPr>
          <w:p w14:paraId="2AA6B3E7" w14:textId="77777777" w:rsidR="00405404" w:rsidRDefault="00405404" w:rsidP="00405404">
            <w:pPr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Ocupación</w:t>
            </w:r>
          </w:p>
        </w:tc>
        <w:tc>
          <w:tcPr>
            <w:tcW w:w="7368" w:type="dxa"/>
            <w:gridSpan w:val="2"/>
            <w:shd w:val="clear" w:color="auto" w:fill="auto"/>
          </w:tcPr>
          <w:p w14:paraId="58506521" w14:textId="77777777" w:rsidR="00405404" w:rsidRDefault="00405404" w:rsidP="00405404">
            <w:pPr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405404" w:rsidRPr="00EF121D" w14:paraId="1CBA200C" w14:textId="77777777" w:rsidTr="00405404">
        <w:trPr>
          <w:trHeight w:val="93"/>
        </w:trPr>
        <w:tc>
          <w:tcPr>
            <w:tcW w:w="11052" w:type="dxa"/>
            <w:gridSpan w:val="3"/>
            <w:shd w:val="clear" w:color="auto" w:fill="808080" w:themeFill="background1" w:themeFillShade="80"/>
          </w:tcPr>
          <w:p w14:paraId="2549D697" w14:textId="77777777" w:rsidR="00405404" w:rsidRPr="00EF121D" w:rsidRDefault="00405404" w:rsidP="00405404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</w:tbl>
    <w:p w14:paraId="2B6C20E3" w14:textId="77777777" w:rsidR="000A5431" w:rsidRDefault="000A5431"/>
    <w:tbl>
      <w:tblPr>
        <w:tblStyle w:val="Tablaconcuadrcula"/>
        <w:tblW w:w="11052" w:type="dxa"/>
        <w:jc w:val="center"/>
        <w:tblLook w:val="04A0" w:firstRow="1" w:lastRow="0" w:firstColumn="1" w:lastColumn="0" w:noHBand="0" w:noVBand="1"/>
      </w:tblPr>
      <w:tblGrid>
        <w:gridCol w:w="9699"/>
        <w:gridCol w:w="1353"/>
      </w:tblGrid>
      <w:tr w:rsidR="000A5431" w:rsidRPr="00A0507D" w14:paraId="1BB76DB2" w14:textId="77777777" w:rsidTr="000A5431">
        <w:trPr>
          <w:trHeight w:val="397"/>
          <w:jc w:val="center"/>
        </w:trPr>
        <w:tc>
          <w:tcPr>
            <w:tcW w:w="9699" w:type="dxa"/>
            <w:vAlign w:val="center"/>
          </w:tcPr>
          <w:p w14:paraId="6E36649A" w14:textId="77777777" w:rsidR="000A5431" w:rsidRPr="00A0507D" w:rsidRDefault="000A5431" w:rsidP="00E73971">
            <w:pPr>
              <w:spacing w:before="60" w:after="60"/>
              <w:ind w:right="317"/>
              <w:jc w:val="right"/>
              <w:rPr>
                <w:rFonts w:ascii="Chalet LondonNineteenSixty" w:hAnsi="Chalet LondonNineteenSixty"/>
                <w:sz w:val="20"/>
                <w:szCs w:val="20"/>
              </w:rPr>
            </w:pPr>
          </w:p>
        </w:tc>
        <w:tc>
          <w:tcPr>
            <w:tcW w:w="1353" w:type="dxa"/>
            <w:vAlign w:val="bottom"/>
          </w:tcPr>
          <w:p w14:paraId="37BE545E" w14:textId="77777777" w:rsidR="000A5431" w:rsidRPr="00A0507D" w:rsidRDefault="00000000" w:rsidP="00E73971">
            <w:pPr>
              <w:spacing w:before="60" w:after="60"/>
              <w:ind w:right="317"/>
              <w:jc w:val="right"/>
              <w:rPr>
                <w:rFonts w:ascii="Chalet LondonNineteenSixty" w:hAnsi="Chalet LondonNineteenSixty"/>
                <w:sz w:val="20"/>
                <w:szCs w:val="20"/>
              </w:rPr>
            </w:pPr>
            <w:sdt>
              <w:sdtPr>
                <w:rPr>
                  <w:rFonts w:ascii="Chalet LondonNineteenSixty" w:hAnsi="Chalet LondonNineteenSixty"/>
                  <w:sz w:val="20"/>
                  <w:szCs w:val="20"/>
                </w:rPr>
                <w:id w:val="-169037571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0A5431">
                  <w:rPr>
                    <w:rFonts w:ascii="MS Gothic" w:eastAsia="MS Gothic" w:hAnsi="MS Gothic" w:hint="eastAsia"/>
                    <w:sz w:val="20"/>
                    <w:szCs w:val="20"/>
                  </w:rPr>
                  <w:t>☐</w:t>
                </w:r>
              </w:sdtContent>
            </w:sdt>
            <w:r w:rsidR="000A5431" w:rsidRPr="000A5431">
              <w:rPr>
                <w:rFonts w:ascii="Chalet LondonNineteenSixty" w:hAnsi="Chalet LondonNineteenSixty"/>
                <w:sz w:val="18"/>
                <w:szCs w:val="20"/>
              </w:rPr>
              <w:t>F</w:t>
            </w:r>
            <w:r w:rsidR="000A5431">
              <w:rPr>
                <w:rFonts w:ascii="Chalet LondonNineteenSixty" w:hAnsi="Chalet LondonNineteenSixty"/>
                <w:sz w:val="20"/>
                <w:szCs w:val="20"/>
              </w:rPr>
              <w:t xml:space="preserve">  </w:t>
            </w:r>
            <w:sdt>
              <w:sdtPr>
                <w:rPr>
                  <w:rFonts w:ascii="Chalet LondonNineteenSixty" w:hAnsi="Chalet LondonNineteenSixty"/>
                  <w:sz w:val="20"/>
                  <w:szCs w:val="20"/>
                </w:rPr>
                <w:id w:val="-127540488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0A5431">
                  <w:rPr>
                    <w:rFonts w:ascii="MS Gothic" w:eastAsia="MS Gothic" w:hAnsi="MS Gothic" w:hint="eastAsia"/>
                    <w:sz w:val="20"/>
                    <w:szCs w:val="20"/>
                  </w:rPr>
                  <w:t>☐</w:t>
                </w:r>
              </w:sdtContent>
            </w:sdt>
            <w:r w:rsidR="000A5431" w:rsidRPr="000A5431">
              <w:rPr>
                <w:rFonts w:ascii="Chalet LondonNineteenSixty" w:hAnsi="Chalet LondonNineteenSixty"/>
                <w:sz w:val="18"/>
                <w:szCs w:val="20"/>
              </w:rPr>
              <w:t>M</w:t>
            </w:r>
          </w:p>
        </w:tc>
      </w:tr>
      <w:tr w:rsidR="000A5431" w:rsidRPr="00EF121D" w14:paraId="13DCD683" w14:textId="77777777" w:rsidTr="00E73971">
        <w:trPr>
          <w:jc w:val="center"/>
        </w:trPr>
        <w:tc>
          <w:tcPr>
            <w:tcW w:w="9699" w:type="dxa"/>
            <w:shd w:val="clear" w:color="auto" w:fill="F2F2F2" w:themeFill="background1" w:themeFillShade="F2"/>
          </w:tcPr>
          <w:p w14:paraId="66F80D71" w14:textId="77777777" w:rsidR="000A5431" w:rsidRPr="00C35C11" w:rsidRDefault="000A5431" w:rsidP="00E73971">
            <w:pPr>
              <w:tabs>
                <w:tab w:val="left" w:pos="3148"/>
                <w:tab w:val="left" w:pos="5647"/>
              </w:tabs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    </w:t>
            </w:r>
            <w:r w:rsidRPr="00C35C11">
              <w:rPr>
                <w:rFonts w:ascii="Chalet LondonNineteenSixty" w:hAnsi="Chalet LondonNineteenSixty"/>
                <w:sz w:val="15"/>
                <w:szCs w:val="15"/>
              </w:rPr>
              <w:t xml:space="preserve">Apellido Paterno         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</w:t>
            </w:r>
            <w:r w:rsidRPr="00C35C11">
              <w:rPr>
                <w:rFonts w:ascii="Chalet LondonNineteenSixty" w:hAnsi="Chalet LondonNineteenSixty"/>
                <w:sz w:val="15"/>
                <w:szCs w:val="15"/>
              </w:rPr>
              <w:t xml:space="preserve">                        Apellido Materno     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     </w:t>
            </w:r>
            <w:r w:rsidRPr="00C35C11">
              <w:rPr>
                <w:rFonts w:ascii="Chalet LondonNineteenSixty" w:hAnsi="Chalet LondonNineteenSixty"/>
                <w:sz w:val="15"/>
                <w:szCs w:val="15"/>
              </w:rPr>
              <w:t xml:space="preserve">                       Nombre(s)</w:t>
            </w:r>
          </w:p>
        </w:tc>
        <w:tc>
          <w:tcPr>
            <w:tcW w:w="1353" w:type="dxa"/>
            <w:shd w:val="clear" w:color="auto" w:fill="F2F2F2" w:themeFill="background1" w:themeFillShade="F2"/>
          </w:tcPr>
          <w:p w14:paraId="5528A8B4" w14:textId="77777777" w:rsidR="000A5431" w:rsidRPr="00C35C11" w:rsidRDefault="000A5431" w:rsidP="00E7397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Sexo</w:t>
            </w:r>
          </w:p>
        </w:tc>
      </w:tr>
    </w:tbl>
    <w:tbl>
      <w:tblPr>
        <w:tblStyle w:val="Tablaconcuadrcula"/>
        <w:tblpPr w:leftFromText="141" w:rightFromText="141" w:vertAnchor="text" w:horzAnchor="margin" w:tblpXSpec="center" w:tblpY="13"/>
        <w:tblW w:w="11052" w:type="dxa"/>
        <w:tblLook w:val="04A0" w:firstRow="1" w:lastRow="0" w:firstColumn="1" w:lastColumn="0" w:noHBand="0" w:noVBand="1"/>
      </w:tblPr>
      <w:tblGrid>
        <w:gridCol w:w="3684"/>
        <w:gridCol w:w="1840"/>
        <w:gridCol w:w="5528"/>
      </w:tblGrid>
      <w:tr w:rsidR="000A5431" w:rsidRPr="00EF121D" w14:paraId="1F23069F" w14:textId="77777777" w:rsidTr="00405404">
        <w:trPr>
          <w:trHeight w:val="374"/>
        </w:trPr>
        <w:tc>
          <w:tcPr>
            <w:tcW w:w="3684" w:type="dxa"/>
          </w:tcPr>
          <w:p w14:paraId="1A1E2041" w14:textId="77777777" w:rsidR="000A5431" w:rsidRPr="00EF121D" w:rsidRDefault="000A5431" w:rsidP="00E73971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840" w:type="dxa"/>
            <w:vAlign w:val="bottom"/>
          </w:tcPr>
          <w:p w14:paraId="10C82E17" w14:textId="77777777" w:rsidR="000A5431" w:rsidRPr="00A0507D" w:rsidRDefault="000A5431" w:rsidP="00E73971">
            <w:pPr>
              <w:spacing w:before="60" w:after="60"/>
              <w:ind w:right="317"/>
              <w:jc w:val="right"/>
              <w:rPr>
                <w:rFonts w:ascii="Chalet LondonNineteenSixty" w:hAnsi="Chalet LondonNineteenSixty"/>
                <w:sz w:val="20"/>
                <w:szCs w:val="20"/>
              </w:rPr>
            </w:pPr>
            <w:r w:rsidRPr="00C35C11">
              <w:rPr>
                <w:rFonts w:ascii="Chalet LondonNineteenSixty" w:hAnsi="Chalet LondonNineteenSixty"/>
                <w:sz w:val="16"/>
                <w:szCs w:val="20"/>
              </w:rPr>
              <w:t xml:space="preserve"> años</w:t>
            </w:r>
          </w:p>
        </w:tc>
        <w:tc>
          <w:tcPr>
            <w:tcW w:w="5528" w:type="dxa"/>
          </w:tcPr>
          <w:p w14:paraId="6A9CDEFA" w14:textId="77777777" w:rsidR="000A5431" w:rsidRPr="00EF121D" w:rsidRDefault="000A5431" w:rsidP="00E73971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0A5431" w:rsidRPr="00EF121D" w14:paraId="2290DF45" w14:textId="77777777" w:rsidTr="00405404">
        <w:trPr>
          <w:trHeight w:val="175"/>
        </w:trPr>
        <w:tc>
          <w:tcPr>
            <w:tcW w:w="3684" w:type="dxa"/>
            <w:shd w:val="clear" w:color="auto" w:fill="F2F2F2" w:themeFill="background1" w:themeFillShade="F2"/>
          </w:tcPr>
          <w:p w14:paraId="1DC1C786" w14:textId="77777777" w:rsidR="000A5431" w:rsidRDefault="000A5431" w:rsidP="00E7397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Fecha de Nacimiento</w:t>
            </w:r>
          </w:p>
        </w:tc>
        <w:tc>
          <w:tcPr>
            <w:tcW w:w="1840" w:type="dxa"/>
            <w:shd w:val="clear" w:color="auto" w:fill="F2F2F2" w:themeFill="background1" w:themeFillShade="F2"/>
          </w:tcPr>
          <w:p w14:paraId="2E101747" w14:textId="77777777" w:rsidR="000A5431" w:rsidRPr="00C35C11" w:rsidRDefault="000A5431" w:rsidP="00E7397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Edad</w:t>
            </w:r>
          </w:p>
        </w:tc>
        <w:tc>
          <w:tcPr>
            <w:tcW w:w="5528" w:type="dxa"/>
            <w:shd w:val="clear" w:color="auto" w:fill="F2F2F2" w:themeFill="background1" w:themeFillShade="F2"/>
          </w:tcPr>
          <w:p w14:paraId="3A59D017" w14:textId="77777777" w:rsidR="000A5431" w:rsidRPr="00EF121D" w:rsidRDefault="000A5431" w:rsidP="00E7397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Parentesco</w:t>
            </w:r>
          </w:p>
        </w:tc>
      </w:tr>
      <w:tr w:rsidR="00405404" w:rsidRPr="00EF121D" w14:paraId="0B7770E5" w14:textId="77777777" w:rsidTr="00405404">
        <w:trPr>
          <w:trHeight w:val="374"/>
        </w:trPr>
        <w:tc>
          <w:tcPr>
            <w:tcW w:w="3684" w:type="dxa"/>
            <w:shd w:val="clear" w:color="auto" w:fill="auto"/>
            <w:vAlign w:val="center"/>
          </w:tcPr>
          <w:p w14:paraId="2AD21689" w14:textId="77777777" w:rsidR="00405404" w:rsidRDefault="00405404" w:rsidP="00405404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Ocupación</w:t>
            </w:r>
          </w:p>
        </w:tc>
        <w:tc>
          <w:tcPr>
            <w:tcW w:w="7368" w:type="dxa"/>
            <w:gridSpan w:val="2"/>
            <w:shd w:val="clear" w:color="auto" w:fill="auto"/>
            <w:vAlign w:val="center"/>
          </w:tcPr>
          <w:p w14:paraId="58B74FA6" w14:textId="77777777" w:rsidR="00405404" w:rsidRDefault="00405404" w:rsidP="00405404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0A5431" w:rsidRPr="00EF121D" w14:paraId="33893E75" w14:textId="77777777" w:rsidTr="00405404">
        <w:trPr>
          <w:trHeight w:val="93"/>
        </w:trPr>
        <w:tc>
          <w:tcPr>
            <w:tcW w:w="11052" w:type="dxa"/>
            <w:gridSpan w:val="3"/>
            <w:shd w:val="clear" w:color="auto" w:fill="808080" w:themeFill="background1" w:themeFillShade="80"/>
          </w:tcPr>
          <w:p w14:paraId="0032AFA7" w14:textId="77777777" w:rsidR="000A5431" w:rsidRPr="00EF121D" w:rsidRDefault="000A5431" w:rsidP="00E73971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</w:tbl>
    <w:p w14:paraId="332DEF77" w14:textId="77777777" w:rsidR="000A5431" w:rsidRDefault="000A5431"/>
    <w:tbl>
      <w:tblPr>
        <w:tblStyle w:val="Tablaconcuadrcula"/>
        <w:tblW w:w="11052" w:type="dxa"/>
        <w:jc w:val="center"/>
        <w:tblLook w:val="04A0" w:firstRow="1" w:lastRow="0" w:firstColumn="1" w:lastColumn="0" w:noHBand="0" w:noVBand="1"/>
      </w:tblPr>
      <w:tblGrid>
        <w:gridCol w:w="9699"/>
        <w:gridCol w:w="1353"/>
      </w:tblGrid>
      <w:tr w:rsidR="000A5431" w:rsidRPr="00A0507D" w14:paraId="4240B397" w14:textId="77777777" w:rsidTr="000A5431">
        <w:trPr>
          <w:trHeight w:val="397"/>
          <w:jc w:val="center"/>
        </w:trPr>
        <w:tc>
          <w:tcPr>
            <w:tcW w:w="9699" w:type="dxa"/>
            <w:vAlign w:val="center"/>
          </w:tcPr>
          <w:p w14:paraId="04486BBF" w14:textId="77777777" w:rsidR="000A5431" w:rsidRPr="00A0507D" w:rsidRDefault="000A5431" w:rsidP="00E73971">
            <w:pPr>
              <w:spacing w:before="60" w:after="60"/>
              <w:ind w:right="317"/>
              <w:jc w:val="right"/>
              <w:rPr>
                <w:rFonts w:ascii="Chalet LondonNineteenSixty" w:hAnsi="Chalet LondonNineteenSixty"/>
                <w:sz w:val="20"/>
                <w:szCs w:val="20"/>
              </w:rPr>
            </w:pPr>
          </w:p>
        </w:tc>
        <w:tc>
          <w:tcPr>
            <w:tcW w:w="1353" w:type="dxa"/>
            <w:vAlign w:val="bottom"/>
          </w:tcPr>
          <w:p w14:paraId="695A24BF" w14:textId="77777777" w:rsidR="000A5431" w:rsidRPr="00A0507D" w:rsidRDefault="00000000" w:rsidP="00E73971">
            <w:pPr>
              <w:spacing w:before="60" w:after="60"/>
              <w:ind w:right="317"/>
              <w:jc w:val="right"/>
              <w:rPr>
                <w:rFonts w:ascii="Chalet LondonNineteenSixty" w:hAnsi="Chalet LondonNineteenSixty"/>
                <w:sz w:val="20"/>
                <w:szCs w:val="20"/>
              </w:rPr>
            </w:pPr>
            <w:sdt>
              <w:sdtPr>
                <w:rPr>
                  <w:rFonts w:ascii="Chalet LondonNineteenSixty" w:hAnsi="Chalet LondonNineteenSixty"/>
                  <w:sz w:val="20"/>
                  <w:szCs w:val="20"/>
                </w:rPr>
                <w:id w:val="-136882943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0A5431">
                  <w:rPr>
                    <w:rFonts w:ascii="MS Gothic" w:eastAsia="MS Gothic" w:hAnsi="MS Gothic" w:hint="eastAsia"/>
                    <w:sz w:val="20"/>
                    <w:szCs w:val="20"/>
                  </w:rPr>
                  <w:t>☐</w:t>
                </w:r>
              </w:sdtContent>
            </w:sdt>
            <w:r w:rsidR="000A5431" w:rsidRPr="000A5431">
              <w:rPr>
                <w:rFonts w:ascii="Chalet LondonNineteenSixty" w:hAnsi="Chalet LondonNineteenSixty"/>
                <w:sz w:val="18"/>
                <w:szCs w:val="20"/>
              </w:rPr>
              <w:t>F</w:t>
            </w:r>
            <w:r w:rsidR="000A5431">
              <w:rPr>
                <w:rFonts w:ascii="Chalet LondonNineteenSixty" w:hAnsi="Chalet LondonNineteenSixty"/>
                <w:sz w:val="20"/>
                <w:szCs w:val="20"/>
              </w:rPr>
              <w:t xml:space="preserve">  </w:t>
            </w:r>
            <w:sdt>
              <w:sdtPr>
                <w:rPr>
                  <w:rFonts w:ascii="Chalet LondonNineteenSixty" w:hAnsi="Chalet LondonNineteenSixty"/>
                  <w:sz w:val="20"/>
                  <w:szCs w:val="20"/>
                </w:rPr>
                <w:id w:val="75316869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0A5431">
                  <w:rPr>
                    <w:rFonts w:ascii="MS Gothic" w:eastAsia="MS Gothic" w:hAnsi="MS Gothic" w:hint="eastAsia"/>
                    <w:sz w:val="20"/>
                    <w:szCs w:val="20"/>
                  </w:rPr>
                  <w:t>☐</w:t>
                </w:r>
              </w:sdtContent>
            </w:sdt>
            <w:r w:rsidR="000A5431" w:rsidRPr="000A5431">
              <w:rPr>
                <w:rFonts w:ascii="Chalet LondonNineteenSixty" w:hAnsi="Chalet LondonNineteenSixty"/>
                <w:sz w:val="18"/>
                <w:szCs w:val="20"/>
              </w:rPr>
              <w:t>M</w:t>
            </w:r>
          </w:p>
        </w:tc>
      </w:tr>
      <w:tr w:rsidR="000A5431" w:rsidRPr="00EF121D" w14:paraId="4733B58D" w14:textId="77777777" w:rsidTr="00E73971">
        <w:trPr>
          <w:jc w:val="center"/>
        </w:trPr>
        <w:tc>
          <w:tcPr>
            <w:tcW w:w="9699" w:type="dxa"/>
            <w:shd w:val="clear" w:color="auto" w:fill="F2F2F2" w:themeFill="background1" w:themeFillShade="F2"/>
          </w:tcPr>
          <w:p w14:paraId="47367987" w14:textId="77777777" w:rsidR="000A5431" w:rsidRPr="00C35C11" w:rsidRDefault="000A5431" w:rsidP="00E73971">
            <w:pPr>
              <w:tabs>
                <w:tab w:val="left" w:pos="3148"/>
                <w:tab w:val="left" w:pos="5647"/>
              </w:tabs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    </w:t>
            </w:r>
            <w:r w:rsidRPr="00C35C11">
              <w:rPr>
                <w:rFonts w:ascii="Chalet LondonNineteenSixty" w:hAnsi="Chalet LondonNineteenSixty"/>
                <w:sz w:val="15"/>
                <w:szCs w:val="15"/>
              </w:rPr>
              <w:t xml:space="preserve">Apellido Paterno         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</w:t>
            </w:r>
            <w:r w:rsidRPr="00C35C11">
              <w:rPr>
                <w:rFonts w:ascii="Chalet LondonNineteenSixty" w:hAnsi="Chalet LondonNineteenSixty"/>
                <w:sz w:val="15"/>
                <w:szCs w:val="15"/>
              </w:rPr>
              <w:t xml:space="preserve">                        Apellido Materno      </w:t>
            </w:r>
            <w:r>
              <w:rPr>
                <w:rFonts w:ascii="Chalet LondonNineteenSixty" w:hAnsi="Chalet LondonNineteenSixty"/>
                <w:sz w:val="15"/>
                <w:szCs w:val="15"/>
              </w:rPr>
              <w:t xml:space="preserve">             </w:t>
            </w:r>
            <w:r w:rsidRPr="00C35C11">
              <w:rPr>
                <w:rFonts w:ascii="Chalet LondonNineteenSixty" w:hAnsi="Chalet LondonNineteenSixty"/>
                <w:sz w:val="15"/>
                <w:szCs w:val="15"/>
              </w:rPr>
              <w:t xml:space="preserve">                       Nombre(s)</w:t>
            </w:r>
          </w:p>
        </w:tc>
        <w:tc>
          <w:tcPr>
            <w:tcW w:w="1353" w:type="dxa"/>
            <w:shd w:val="clear" w:color="auto" w:fill="F2F2F2" w:themeFill="background1" w:themeFillShade="F2"/>
          </w:tcPr>
          <w:p w14:paraId="0FE10970" w14:textId="77777777" w:rsidR="000A5431" w:rsidRPr="00C35C11" w:rsidRDefault="000A5431" w:rsidP="00E7397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Sexo</w:t>
            </w:r>
          </w:p>
        </w:tc>
      </w:tr>
    </w:tbl>
    <w:tbl>
      <w:tblPr>
        <w:tblStyle w:val="Tablaconcuadrcula"/>
        <w:tblpPr w:leftFromText="141" w:rightFromText="141" w:vertAnchor="text" w:horzAnchor="margin" w:tblpXSpec="center" w:tblpY="13"/>
        <w:tblW w:w="11052" w:type="dxa"/>
        <w:tblLook w:val="04A0" w:firstRow="1" w:lastRow="0" w:firstColumn="1" w:lastColumn="0" w:noHBand="0" w:noVBand="1"/>
      </w:tblPr>
      <w:tblGrid>
        <w:gridCol w:w="3684"/>
        <w:gridCol w:w="1840"/>
        <w:gridCol w:w="5528"/>
      </w:tblGrid>
      <w:tr w:rsidR="000A5431" w:rsidRPr="00EF121D" w14:paraId="3B2A81CB" w14:textId="77777777" w:rsidTr="00405404">
        <w:trPr>
          <w:trHeight w:val="374"/>
        </w:trPr>
        <w:tc>
          <w:tcPr>
            <w:tcW w:w="3684" w:type="dxa"/>
          </w:tcPr>
          <w:p w14:paraId="25C8ADFA" w14:textId="77777777" w:rsidR="000A5431" w:rsidRPr="00EF121D" w:rsidRDefault="000A5431" w:rsidP="00E73971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840" w:type="dxa"/>
            <w:vAlign w:val="bottom"/>
          </w:tcPr>
          <w:p w14:paraId="1EC71BCD" w14:textId="77777777" w:rsidR="000A5431" w:rsidRPr="00A0507D" w:rsidRDefault="000A5431" w:rsidP="00E73971">
            <w:pPr>
              <w:spacing w:before="60" w:after="60"/>
              <w:ind w:right="317"/>
              <w:jc w:val="right"/>
              <w:rPr>
                <w:rFonts w:ascii="Chalet LondonNineteenSixty" w:hAnsi="Chalet LondonNineteenSixty"/>
                <w:sz w:val="20"/>
                <w:szCs w:val="20"/>
              </w:rPr>
            </w:pPr>
            <w:r w:rsidRPr="00C35C11">
              <w:rPr>
                <w:rFonts w:ascii="Chalet LondonNineteenSixty" w:hAnsi="Chalet LondonNineteenSixty"/>
                <w:sz w:val="16"/>
                <w:szCs w:val="20"/>
              </w:rPr>
              <w:t xml:space="preserve"> años</w:t>
            </w:r>
          </w:p>
        </w:tc>
        <w:tc>
          <w:tcPr>
            <w:tcW w:w="5528" w:type="dxa"/>
          </w:tcPr>
          <w:p w14:paraId="578241FE" w14:textId="77777777" w:rsidR="000A5431" w:rsidRPr="00EF121D" w:rsidRDefault="000A5431" w:rsidP="00E73971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0A5431" w:rsidRPr="00EF121D" w14:paraId="5DED8D40" w14:textId="77777777" w:rsidTr="00405404">
        <w:trPr>
          <w:trHeight w:val="175"/>
        </w:trPr>
        <w:tc>
          <w:tcPr>
            <w:tcW w:w="3684" w:type="dxa"/>
            <w:shd w:val="clear" w:color="auto" w:fill="F2F2F2" w:themeFill="background1" w:themeFillShade="F2"/>
          </w:tcPr>
          <w:p w14:paraId="68C21E63" w14:textId="77777777" w:rsidR="000A5431" w:rsidRDefault="000A5431" w:rsidP="00E7397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Fecha de Nacimiento</w:t>
            </w:r>
          </w:p>
        </w:tc>
        <w:tc>
          <w:tcPr>
            <w:tcW w:w="1840" w:type="dxa"/>
            <w:shd w:val="clear" w:color="auto" w:fill="F2F2F2" w:themeFill="background1" w:themeFillShade="F2"/>
          </w:tcPr>
          <w:p w14:paraId="7A14AD67" w14:textId="77777777" w:rsidR="000A5431" w:rsidRPr="00C35C11" w:rsidRDefault="000A5431" w:rsidP="00E7397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Edad</w:t>
            </w:r>
          </w:p>
        </w:tc>
        <w:tc>
          <w:tcPr>
            <w:tcW w:w="5528" w:type="dxa"/>
            <w:shd w:val="clear" w:color="auto" w:fill="F2F2F2" w:themeFill="background1" w:themeFillShade="F2"/>
          </w:tcPr>
          <w:p w14:paraId="064D48C6" w14:textId="77777777" w:rsidR="000A5431" w:rsidRPr="00EF121D" w:rsidRDefault="000A5431" w:rsidP="00E73971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Parentesco</w:t>
            </w:r>
          </w:p>
        </w:tc>
      </w:tr>
      <w:tr w:rsidR="00405404" w:rsidRPr="00EF121D" w14:paraId="39929086" w14:textId="77777777" w:rsidTr="00405404">
        <w:trPr>
          <w:trHeight w:val="374"/>
        </w:trPr>
        <w:tc>
          <w:tcPr>
            <w:tcW w:w="3684" w:type="dxa"/>
            <w:shd w:val="clear" w:color="auto" w:fill="auto"/>
            <w:vAlign w:val="center"/>
          </w:tcPr>
          <w:p w14:paraId="7D50A85D" w14:textId="77777777" w:rsidR="00405404" w:rsidRDefault="00405404" w:rsidP="00405404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Ocupación</w:t>
            </w:r>
          </w:p>
        </w:tc>
        <w:tc>
          <w:tcPr>
            <w:tcW w:w="7368" w:type="dxa"/>
            <w:gridSpan w:val="2"/>
            <w:shd w:val="clear" w:color="auto" w:fill="auto"/>
            <w:vAlign w:val="center"/>
          </w:tcPr>
          <w:p w14:paraId="1A57E901" w14:textId="77777777" w:rsidR="00405404" w:rsidRDefault="00405404" w:rsidP="00405404">
            <w:pPr>
              <w:tabs>
                <w:tab w:val="left" w:pos="3148"/>
                <w:tab w:val="left" w:pos="5647"/>
              </w:tabs>
              <w:spacing w:before="20" w:after="2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0A5431" w:rsidRPr="00EF121D" w14:paraId="2FD17CE1" w14:textId="77777777" w:rsidTr="00405404">
        <w:trPr>
          <w:trHeight w:val="93"/>
        </w:trPr>
        <w:tc>
          <w:tcPr>
            <w:tcW w:w="11052" w:type="dxa"/>
            <w:gridSpan w:val="3"/>
            <w:shd w:val="clear" w:color="auto" w:fill="808080" w:themeFill="background1" w:themeFillShade="80"/>
          </w:tcPr>
          <w:p w14:paraId="46BF3142" w14:textId="77777777" w:rsidR="000A5431" w:rsidRPr="00EF121D" w:rsidRDefault="000A5431" w:rsidP="00E73971">
            <w:pPr>
              <w:spacing w:before="20" w:after="2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</w:tbl>
    <w:p w14:paraId="12B09DA8" w14:textId="77777777" w:rsidR="000A5431" w:rsidRDefault="000A5431"/>
    <w:p w14:paraId="1C9CE850" w14:textId="77777777" w:rsidR="000A5431" w:rsidRDefault="000A5431"/>
    <w:p w14:paraId="4A88F3F8" w14:textId="77777777" w:rsidR="000A5431" w:rsidRDefault="000A5431">
      <w:r>
        <w:br w:type="page"/>
      </w:r>
    </w:p>
    <w:tbl>
      <w:tblPr>
        <w:tblStyle w:val="Tablaconcuadrcula"/>
        <w:tblW w:w="11057" w:type="dxa"/>
        <w:jc w:val="center"/>
        <w:tblLook w:val="04A0" w:firstRow="1" w:lastRow="0" w:firstColumn="1" w:lastColumn="0" w:noHBand="0" w:noVBand="1"/>
      </w:tblPr>
      <w:tblGrid>
        <w:gridCol w:w="2162"/>
        <w:gridCol w:w="3181"/>
        <w:gridCol w:w="1882"/>
        <w:gridCol w:w="958"/>
        <w:gridCol w:w="34"/>
        <w:gridCol w:w="2840"/>
      </w:tblGrid>
      <w:tr w:rsidR="000A5431" w:rsidRPr="000A5431" w14:paraId="550C57E5" w14:textId="77777777" w:rsidTr="000A5431">
        <w:trPr>
          <w:jc w:val="center"/>
        </w:trPr>
        <w:tc>
          <w:tcPr>
            <w:tcW w:w="11057" w:type="dxa"/>
            <w:gridSpan w:val="6"/>
            <w:shd w:val="clear" w:color="auto" w:fill="A6A6A6" w:themeFill="background1" w:themeFillShade="A6"/>
            <w:vAlign w:val="center"/>
          </w:tcPr>
          <w:p w14:paraId="03043FB3" w14:textId="4EBA4220" w:rsidR="000A5431" w:rsidRPr="000A5431" w:rsidRDefault="000A5431" w:rsidP="000A5431">
            <w:pPr>
              <w:spacing w:before="40" w:after="40"/>
              <w:rPr>
                <w:rFonts w:ascii="Chalet LondonNineteenSixty" w:hAnsi="Chalet LondonNineteenSixty"/>
                <w:b/>
                <w:color w:val="FFFFFF" w:themeColor="background1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b/>
                <w:color w:val="FFFFFF" w:themeColor="background1"/>
                <w:sz w:val="16"/>
                <w:szCs w:val="15"/>
              </w:rPr>
              <w:lastRenderedPageBreak/>
              <w:t>REFERENCIAS</w:t>
            </w:r>
            <w:r w:rsidR="00DB44C6">
              <w:rPr>
                <w:rFonts w:ascii="Chalet LondonNineteenSixty" w:hAnsi="Chalet LondonNineteenSixty"/>
                <w:b/>
                <w:color w:val="FFFFFF" w:themeColor="background1"/>
                <w:sz w:val="16"/>
                <w:szCs w:val="15"/>
              </w:rPr>
              <w:t xml:space="preserve"> </w:t>
            </w:r>
          </w:p>
        </w:tc>
      </w:tr>
      <w:tr w:rsidR="000A5431" w:rsidRPr="000A5431" w14:paraId="481382DB" w14:textId="77777777" w:rsidTr="000A5431">
        <w:trPr>
          <w:jc w:val="center"/>
        </w:trPr>
        <w:tc>
          <w:tcPr>
            <w:tcW w:w="11057" w:type="dxa"/>
            <w:gridSpan w:val="6"/>
            <w:shd w:val="clear" w:color="auto" w:fill="F2F2F2" w:themeFill="background1" w:themeFillShade="F2"/>
            <w:vAlign w:val="center"/>
          </w:tcPr>
          <w:p w14:paraId="5594C9EE" w14:textId="6653CAC2" w:rsidR="000A5431" w:rsidRPr="000A5431" w:rsidRDefault="000A5431" w:rsidP="000A5431">
            <w:pPr>
              <w:spacing w:before="40" w:after="4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FAMILIAR CERCANO (MAM</w:t>
            </w:r>
            <w:r w:rsidR="00E24F39">
              <w:rPr>
                <w:rFonts w:ascii="Chalet LondonNineteenSixty" w:hAnsi="Chalet LondonNineteenSixty"/>
                <w:sz w:val="15"/>
                <w:szCs w:val="15"/>
              </w:rPr>
              <w:t>Á</w:t>
            </w: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, PAP</w:t>
            </w:r>
            <w:r w:rsidR="00E24F39">
              <w:rPr>
                <w:rFonts w:ascii="Chalet LondonNineteenSixty" w:hAnsi="Chalet LondonNineteenSixty"/>
                <w:sz w:val="15"/>
                <w:szCs w:val="15"/>
              </w:rPr>
              <w:t>Á</w:t>
            </w: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, ESPOSO, C</w:t>
            </w:r>
            <w:r w:rsidR="00E24F39">
              <w:rPr>
                <w:rFonts w:ascii="Chalet LondonNineteenSixty" w:hAnsi="Chalet LondonNineteenSixty"/>
                <w:sz w:val="15"/>
                <w:szCs w:val="15"/>
              </w:rPr>
              <w:t>Ó</w:t>
            </w: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NYUGUE)</w:t>
            </w:r>
          </w:p>
        </w:tc>
      </w:tr>
      <w:tr w:rsidR="000A5431" w:rsidRPr="000A5431" w14:paraId="7D422355" w14:textId="77777777" w:rsidTr="000A5431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2F8FEBC5" w14:textId="77777777" w:rsidR="000A5431" w:rsidRPr="000A5431" w:rsidRDefault="000A5431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APELLIDO PATERNO: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3F54A0BC" w14:textId="77777777" w:rsidR="000A5431" w:rsidRPr="000A5431" w:rsidRDefault="000A5431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882" w:type="dxa"/>
            <w:shd w:val="clear" w:color="auto" w:fill="auto"/>
            <w:vAlign w:val="center"/>
          </w:tcPr>
          <w:p w14:paraId="2CA720AB" w14:textId="77777777" w:rsidR="000A5431" w:rsidRPr="000A5431" w:rsidRDefault="000A5431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APELLIDO MATERNO:</w:t>
            </w:r>
          </w:p>
        </w:tc>
        <w:tc>
          <w:tcPr>
            <w:tcW w:w="3832" w:type="dxa"/>
            <w:gridSpan w:val="3"/>
            <w:shd w:val="clear" w:color="auto" w:fill="auto"/>
            <w:vAlign w:val="center"/>
          </w:tcPr>
          <w:p w14:paraId="229D07D4" w14:textId="77777777" w:rsidR="000A5431" w:rsidRPr="000A5431" w:rsidRDefault="000A5431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0F251C6A" w14:textId="77777777" w:rsidTr="00E24F39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3C3E753B" w14:textId="77777777" w:rsidR="00E24F39" w:rsidRPr="000A5431" w:rsidRDefault="00E24F39" w:rsidP="00E24F39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NOMBRE (S):</w:t>
            </w:r>
          </w:p>
        </w:tc>
        <w:tc>
          <w:tcPr>
            <w:tcW w:w="5063" w:type="dxa"/>
            <w:gridSpan w:val="2"/>
            <w:shd w:val="clear" w:color="auto" w:fill="auto"/>
            <w:vAlign w:val="center"/>
          </w:tcPr>
          <w:p w14:paraId="56C5D355" w14:textId="7A3772DD" w:rsidR="00E24F39" w:rsidRPr="000A5431" w:rsidRDefault="00E24F39" w:rsidP="00E24F39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958" w:type="dxa"/>
            <w:shd w:val="clear" w:color="auto" w:fill="auto"/>
            <w:vAlign w:val="center"/>
          </w:tcPr>
          <w:p w14:paraId="2B40E571" w14:textId="701AD013" w:rsidR="00E24F39" w:rsidRPr="000A5431" w:rsidRDefault="00E24F39" w:rsidP="00E24F39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SEXO:</w:t>
            </w:r>
          </w:p>
        </w:tc>
        <w:tc>
          <w:tcPr>
            <w:tcW w:w="2874" w:type="dxa"/>
            <w:gridSpan w:val="2"/>
            <w:shd w:val="clear" w:color="auto" w:fill="auto"/>
            <w:vAlign w:val="center"/>
          </w:tcPr>
          <w:p w14:paraId="6D52737B" w14:textId="4FAD4DD5" w:rsidR="00E24F39" w:rsidRPr="000A5431" w:rsidRDefault="00000000" w:rsidP="00E24F39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29781476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E24F39" w:rsidRPr="000A5431">
                  <w:rPr>
                    <w:rFonts w:ascii="Segoe UI Symbol" w:eastAsia="MS Gothic" w:hAnsi="Segoe UI Symbol" w:cs="Segoe UI Symbol"/>
                    <w:sz w:val="15"/>
                    <w:szCs w:val="15"/>
                  </w:rPr>
                  <w:t>☐</w:t>
                </w:r>
              </w:sdtContent>
            </w:sdt>
            <w:r w:rsidR="00E24F39" w:rsidRPr="000A5431">
              <w:rPr>
                <w:rFonts w:ascii="Chalet LondonNineteenSixty" w:hAnsi="Chalet LondonNineteenSixty"/>
                <w:sz w:val="15"/>
                <w:szCs w:val="15"/>
              </w:rPr>
              <w:t xml:space="preserve"> MASCULINO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29390573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E24F39" w:rsidRPr="000A5431">
                  <w:rPr>
                    <w:rFonts w:ascii="Segoe UI Symbol" w:eastAsia="MS Gothic" w:hAnsi="Segoe UI Symbol" w:cs="Segoe UI Symbol"/>
                    <w:sz w:val="15"/>
                    <w:szCs w:val="15"/>
                  </w:rPr>
                  <w:t>☐</w:t>
                </w:r>
              </w:sdtContent>
            </w:sdt>
            <w:r w:rsidR="00E24F39" w:rsidRPr="000A5431">
              <w:rPr>
                <w:rFonts w:ascii="Chalet LondonNineteenSixty" w:hAnsi="Chalet LondonNineteenSixty"/>
                <w:sz w:val="15"/>
                <w:szCs w:val="15"/>
              </w:rPr>
              <w:t xml:space="preserve"> FEMENINO</w:t>
            </w:r>
          </w:p>
        </w:tc>
      </w:tr>
      <w:tr w:rsidR="00E24F39" w:rsidRPr="000A5431" w14:paraId="587B8756" w14:textId="77777777" w:rsidTr="003D1758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1DBFC32F" w14:textId="77777777" w:rsidR="00E24F39" w:rsidRPr="000A5431" w:rsidRDefault="00E24F39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OCUPACIÓN: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60AFB026" w14:textId="77777777" w:rsidR="00E24F39" w:rsidRPr="000A5431" w:rsidRDefault="00E24F39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840" w:type="dxa"/>
            <w:gridSpan w:val="2"/>
            <w:shd w:val="clear" w:color="auto" w:fill="auto"/>
            <w:vAlign w:val="center"/>
          </w:tcPr>
          <w:p w14:paraId="6009FF6C" w14:textId="39485094" w:rsidR="00E24F39" w:rsidRPr="000A5431" w:rsidRDefault="00E24F39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EMPRESA EN LA QUE LABORA:</w:t>
            </w:r>
          </w:p>
        </w:tc>
        <w:tc>
          <w:tcPr>
            <w:tcW w:w="2874" w:type="dxa"/>
            <w:gridSpan w:val="2"/>
            <w:shd w:val="clear" w:color="auto" w:fill="auto"/>
            <w:vAlign w:val="center"/>
          </w:tcPr>
          <w:p w14:paraId="21F1E8C5" w14:textId="2F580D7B" w:rsidR="00E24F39" w:rsidRPr="000A5431" w:rsidRDefault="00E24F39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2A61BC54" w14:textId="77777777" w:rsidTr="00E24F39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7F3F8C8D" w14:textId="77777777" w:rsidR="00E24F39" w:rsidRPr="000A5431" w:rsidRDefault="00E24F39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 xml:space="preserve">PARENTESCO: </w:t>
            </w:r>
          </w:p>
        </w:tc>
        <w:tc>
          <w:tcPr>
            <w:tcW w:w="8895" w:type="dxa"/>
            <w:gridSpan w:val="5"/>
            <w:shd w:val="clear" w:color="auto" w:fill="auto"/>
            <w:vAlign w:val="center"/>
          </w:tcPr>
          <w:p w14:paraId="1603C9CF" w14:textId="0ADA9980" w:rsidR="00E24F39" w:rsidRPr="000A5431" w:rsidRDefault="00E24F39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69BAC0AC" w14:textId="77777777" w:rsidTr="00E24F39">
        <w:trPr>
          <w:trHeight w:val="340"/>
          <w:jc w:val="center"/>
        </w:trPr>
        <w:tc>
          <w:tcPr>
            <w:tcW w:w="216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6AE3AA2" w14:textId="77777777" w:rsidR="00E24F39" w:rsidRPr="000A5431" w:rsidRDefault="00E24F39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CALLE Y NÚMERO:</w:t>
            </w:r>
          </w:p>
        </w:tc>
        <w:tc>
          <w:tcPr>
            <w:tcW w:w="8895" w:type="dxa"/>
            <w:gridSpan w:val="5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282A9DA" w14:textId="6F186A2D" w:rsidR="00E24F39" w:rsidRPr="000A5431" w:rsidRDefault="00E24F39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0A5431" w:rsidRPr="000A5431" w14:paraId="3667253B" w14:textId="77777777" w:rsidTr="00E24F39">
        <w:trPr>
          <w:trHeight w:val="340"/>
          <w:jc w:val="center"/>
        </w:trPr>
        <w:tc>
          <w:tcPr>
            <w:tcW w:w="216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C7E7455" w14:textId="77777777" w:rsidR="000A5431" w:rsidRPr="000A5431" w:rsidRDefault="000A5431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COLONIA:</w:t>
            </w:r>
          </w:p>
        </w:tc>
        <w:tc>
          <w:tcPr>
            <w:tcW w:w="5063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A41B64C" w14:textId="77777777" w:rsidR="000A5431" w:rsidRPr="000A5431" w:rsidRDefault="000A5431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5FB5E26" w14:textId="77777777" w:rsidR="000A5431" w:rsidRPr="000A5431" w:rsidRDefault="000A5431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C.P.:</w:t>
            </w:r>
          </w:p>
        </w:tc>
        <w:tc>
          <w:tcPr>
            <w:tcW w:w="284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75797CB" w14:textId="77777777" w:rsidR="000A5431" w:rsidRPr="000A5431" w:rsidRDefault="000A5431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0A5431" w:rsidRPr="000A5431" w14:paraId="3B7B7C12" w14:textId="77777777" w:rsidTr="000A5431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2E0C2426" w14:textId="77777777" w:rsidR="000A5431" w:rsidRPr="000A5431" w:rsidRDefault="000A5431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TELÉFONO: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22D385DF" w14:textId="77777777" w:rsidR="000A5431" w:rsidRPr="000A5431" w:rsidRDefault="000A5431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882" w:type="dxa"/>
            <w:shd w:val="clear" w:color="auto" w:fill="auto"/>
            <w:vAlign w:val="center"/>
          </w:tcPr>
          <w:p w14:paraId="27C37B1A" w14:textId="77777777" w:rsidR="000A5431" w:rsidRPr="000A5431" w:rsidRDefault="000A5431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ENTIDAD FEDERATIVA:</w:t>
            </w:r>
          </w:p>
        </w:tc>
        <w:tc>
          <w:tcPr>
            <w:tcW w:w="3832" w:type="dxa"/>
            <w:gridSpan w:val="3"/>
            <w:shd w:val="clear" w:color="auto" w:fill="auto"/>
            <w:vAlign w:val="center"/>
          </w:tcPr>
          <w:p w14:paraId="11566C0A" w14:textId="77777777" w:rsidR="000A5431" w:rsidRPr="000A5431" w:rsidRDefault="000A5431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0A5431" w:rsidRPr="000A5431" w14:paraId="225D98BE" w14:textId="77777777" w:rsidTr="000A5431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0B53A079" w14:textId="77777777" w:rsidR="000A5431" w:rsidRPr="000A5431" w:rsidRDefault="000A5431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MUNICIPIO: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224004F2" w14:textId="77777777" w:rsidR="000A5431" w:rsidRPr="000A5431" w:rsidRDefault="000A5431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882" w:type="dxa"/>
            <w:shd w:val="clear" w:color="auto" w:fill="auto"/>
            <w:vAlign w:val="center"/>
          </w:tcPr>
          <w:p w14:paraId="0D0A7A3B" w14:textId="77777777" w:rsidR="000A5431" w:rsidRPr="000A5431" w:rsidRDefault="000A5431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POBLACIÓN:</w:t>
            </w:r>
          </w:p>
        </w:tc>
        <w:tc>
          <w:tcPr>
            <w:tcW w:w="3832" w:type="dxa"/>
            <w:gridSpan w:val="3"/>
            <w:shd w:val="clear" w:color="auto" w:fill="auto"/>
            <w:vAlign w:val="center"/>
          </w:tcPr>
          <w:p w14:paraId="65FFD364" w14:textId="77777777" w:rsidR="000A5431" w:rsidRPr="000A5431" w:rsidRDefault="000A5431" w:rsidP="000A5431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0A5431" w:rsidRPr="000A5431" w14:paraId="15F1CA67" w14:textId="77777777" w:rsidTr="000A5431">
        <w:trPr>
          <w:trHeight w:val="340"/>
          <w:jc w:val="center"/>
        </w:trPr>
        <w:tc>
          <w:tcPr>
            <w:tcW w:w="11057" w:type="dxa"/>
            <w:gridSpan w:val="6"/>
            <w:shd w:val="clear" w:color="auto" w:fill="F2F2F2" w:themeFill="background1" w:themeFillShade="F2"/>
            <w:vAlign w:val="center"/>
          </w:tcPr>
          <w:p w14:paraId="7BB97CB3" w14:textId="4460205E" w:rsidR="000A5431" w:rsidRPr="000A5431" w:rsidRDefault="000A5431" w:rsidP="000A5431">
            <w:pPr>
              <w:spacing w:before="40" w:after="4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PARIENTE CERCANO (TÍOS, ABUELOS, SOBRINOS, SUEGRA, PRIMO, COMPADRE)</w:t>
            </w:r>
          </w:p>
        </w:tc>
      </w:tr>
      <w:tr w:rsidR="00E24F39" w:rsidRPr="000A5431" w14:paraId="368D98EF" w14:textId="77777777" w:rsidTr="00AD34FA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54C229B1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APELLIDO PATERNO: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37C64092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882" w:type="dxa"/>
            <w:shd w:val="clear" w:color="auto" w:fill="auto"/>
            <w:vAlign w:val="center"/>
          </w:tcPr>
          <w:p w14:paraId="4BA7EFA3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APELLIDO MATERNO:</w:t>
            </w:r>
          </w:p>
        </w:tc>
        <w:tc>
          <w:tcPr>
            <w:tcW w:w="3832" w:type="dxa"/>
            <w:gridSpan w:val="3"/>
            <w:shd w:val="clear" w:color="auto" w:fill="auto"/>
            <w:vAlign w:val="center"/>
          </w:tcPr>
          <w:p w14:paraId="04A12ED0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51BD283C" w14:textId="77777777" w:rsidTr="00AD34FA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7130EB94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NOMBRE (S):</w:t>
            </w:r>
          </w:p>
        </w:tc>
        <w:tc>
          <w:tcPr>
            <w:tcW w:w="5063" w:type="dxa"/>
            <w:gridSpan w:val="2"/>
            <w:shd w:val="clear" w:color="auto" w:fill="auto"/>
            <w:vAlign w:val="center"/>
          </w:tcPr>
          <w:p w14:paraId="7CCA7609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958" w:type="dxa"/>
            <w:shd w:val="clear" w:color="auto" w:fill="auto"/>
            <w:vAlign w:val="center"/>
          </w:tcPr>
          <w:p w14:paraId="7E1F3F69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SEXO:</w:t>
            </w:r>
          </w:p>
        </w:tc>
        <w:tc>
          <w:tcPr>
            <w:tcW w:w="2874" w:type="dxa"/>
            <w:gridSpan w:val="2"/>
            <w:shd w:val="clear" w:color="auto" w:fill="auto"/>
            <w:vAlign w:val="center"/>
          </w:tcPr>
          <w:p w14:paraId="0FD0A100" w14:textId="77777777" w:rsidR="00E24F39" w:rsidRPr="000A5431" w:rsidRDefault="00000000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78727346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E24F39" w:rsidRPr="000A5431">
                  <w:rPr>
                    <w:rFonts w:ascii="Segoe UI Symbol" w:eastAsia="MS Gothic" w:hAnsi="Segoe UI Symbol" w:cs="Segoe UI Symbol"/>
                    <w:sz w:val="15"/>
                    <w:szCs w:val="15"/>
                  </w:rPr>
                  <w:t>☐</w:t>
                </w:r>
              </w:sdtContent>
            </w:sdt>
            <w:r w:rsidR="00E24F39" w:rsidRPr="000A5431">
              <w:rPr>
                <w:rFonts w:ascii="Chalet LondonNineteenSixty" w:hAnsi="Chalet LondonNineteenSixty"/>
                <w:sz w:val="15"/>
                <w:szCs w:val="15"/>
              </w:rPr>
              <w:t xml:space="preserve"> MASCULINO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95116240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E24F39" w:rsidRPr="000A5431">
                  <w:rPr>
                    <w:rFonts w:ascii="Segoe UI Symbol" w:eastAsia="MS Gothic" w:hAnsi="Segoe UI Symbol" w:cs="Segoe UI Symbol"/>
                    <w:sz w:val="15"/>
                    <w:szCs w:val="15"/>
                  </w:rPr>
                  <w:t>☐</w:t>
                </w:r>
              </w:sdtContent>
            </w:sdt>
            <w:r w:rsidR="00E24F39" w:rsidRPr="000A5431">
              <w:rPr>
                <w:rFonts w:ascii="Chalet LondonNineteenSixty" w:hAnsi="Chalet LondonNineteenSixty"/>
                <w:sz w:val="15"/>
                <w:szCs w:val="15"/>
              </w:rPr>
              <w:t xml:space="preserve"> FEMENINO</w:t>
            </w:r>
          </w:p>
        </w:tc>
      </w:tr>
      <w:tr w:rsidR="00E24F39" w:rsidRPr="000A5431" w14:paraId="4A16AE51" w14:textId="77777777" w:rsidTr="00AD34FA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60BD5837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OCUPACIÓN: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5AEE2EB0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840" w:type="dxa"/>
            <w:gridSpan w:val="2"/>
            <w:shd w:val="clear" w:color="auto" w:fill="auto"/>
            <w:vAlign w:val="center"/>
          </w:tcPr>
          <w:p w14:paraId="7E8207AD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EMPRESA EN LA QUE LABORA:</w:t>
            </w:r>
          </w:p>
        </w:tc>
        <w:tc>
          <w:tcPr>
            <w:tcW w:w="2874" w:type="dxa"/>
            <w:gridSpan w:val="2"/>
            <w:shd w:val="clear" w:color="auto" w:fill="auto"/>
            <w:vAlign w:val="center"/>
          </w:tcPr>
          <w:p w14:paraId="5D6D6DB5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22B8C398" w14:textId="77777777" w:rsidTr="00AD34FA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632A330A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 xml:space="preserve">PARENTESCO: </w:t>
            </w:r>
          </w:p>
        </w:tc>
        <w:tc>
          <w:tcPr>
            <w:tcW w:w="8895" w:type="dxa"/>
            <w:gridSpan w:val="5"/>
            <w:shd w:val="clear" w:color="auto" w:fill="auto"/>
            <w:vAlign w:val="center"/>
          </w:tcPr>
          <w:p w14:paraId="64F4E9C3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6C18923C" w14:textId="77777777" w:rsidTr="00AD34FA">
        <w:trPr>
          <w:trHeight w:val="340"/>
          <w:jc w:val="center"/>
        </w:trPr>
        <w:tc>
          <w:tcPr>
            <w:tcW w:w="216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5346B52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CALLE Y NÚMERO:</w:t>
            </w:r>
          </w:p>
        </w:tc>
        <w:tc>
          <w:tcPr>
            <w:tcW w:w="8895" w:type="dxa"/>
            <w:gridSpan w:val="5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705FF1B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34FA731E" w14:textId="77777777" w:rsidTr="00AD34FA">
        <w:trPr>
          <w:trHeight w:val="340"/>
          <w:jc w:val="center"/>
        </w:trPr>
        <w:tc>
          <w:tcPr>
            <w:tcW w:w="216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5AF096D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COLONIA:</w:t>
            </w:r>
          </w:p>
        </w:tc>
        <w:tc>
          <w:tcPr>
            <w:tcW w:w="5063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709575E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C69708A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C.P.:</w:t>
            </w:r>
          </w:p>
        </w:tc>
        <w:tc>
          <w:tcPr>
            <w:tcW w:w="284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40F2B3B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135F354F" w14:textId="77777777" w:rsidTr="00AD34FA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071F02F8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TELÉFONO: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4BC198FE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882" w:type="dxa"/>
            <w:shd w:val="clear" w:color="auto" w:fill="auto"/>
            <w:vAlign w:val="center"/>
          </w:tcPr>
          <w:p w14:paraId="5D172B41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ENTIDAD FEDERATIVA:</w:t>
            </w:r>
          </w:p>
        </w:tc>
        <w:tc>
          <w:tcPr>
            <w:tcW w:w="3832" w:type="dxa"/>
            <w:gridSpan w:val="3"/>
            <w:shd w:val="clear" w:color="auto" w:fill="auto"/>
            <w:vAlign w:val="center"/>
          </w:tcPr>
          <w:p w14:paraId="5CE3346E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19555568" w14:textId="77777777" w:rsidTr="00AD34FA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468CC6E7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MUNICIPIO: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21B77665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882" w:type="dxa"/>
            <w:shd w:val="clear" w:color="auto" w:fill="auto"/>
            <w:vAlign w:val="center"/>
          </w:tcPr>
          <w:p w14:paraId="1645B871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POBLACIÓN:</w:t>
            </w:r>
          </w:p>
        </w:tc>
        <w:tc>
          <w:tcPr>
            <w:tcW w:w="3832" w:type="dxa"/>
            <w:gridSpan w:val="3"/>
            <w:shd w:val="clear" w:color="auto" w:fill="auto"/>
            <w:vAlign w:val="center"/>
          </w:tcPr>
          <w:p w14:paraId="0BC17FED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0A5431" w:rsidRPr="000A5431" w14:paraId="25AA6F1B" w14:textId="77777777" w:rsidTr="000A5431">
        <w:trPr>
          <w:trHeight w:val="340"/>
          <w:jc w:val="center"/>
        </w:trPr>
        <w:tc>
          <w:tcPr>
            <w:tcW w:w="11057" w:type="dxa"/>
            <w:gridSpan w:val="6"/>
            <w:shd w:val="clear" w:color="auto" w:fill="F2F2F2" w:themeFill="background1" w:themeFillShade="F2"/>
            <w:vAlign w:val="center"/>
          </w:tcPr>
          <w:p w14:paraId="6CA233CF" w14:textId="77777777" w:rsidR="000A5431" w:rsidRPr="000A5431" w:rsidRDefault="000A5431" w:rsidP="000A5431">
            <w:pPr>
              <w:spacing w:before="40" w:after="4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AMISTAD (SOLO VECINO, CONOCIDO, AMISTAD Y AMOROSA)</w:t>
            </w:r>
          </w:p>
        </w:tc>
      </w:tr>
      <w:tr w:rsidR="00E24F39" w:rsidRPr="000A5431" w14:paraId="664BFC8E" w14:textId="77777777" w:rsidTr="00AD34FA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5F419A6B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APELLIDO PATERNO: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72CDEFD5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882" w:type="dxa"/>
            <w:shd w:val="clear" w:color="auto" w:fill="auto"/>
            <w:vAlign w:val="center"/>
          </w:tcPr>
          <w:p w14:paraId="6176ACF9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APELLIDO MATERNO:</w:t>
            </w:r>
          </w:p>
        </w:tc>
        <w:tc>
          <w:tcPr>
            <w:tcW w:w="3832" w:type="dxa"/>
            <w:gridSpan w:val="3"/>
            <w:shd w:val="clear" w:color="auto" w:fill="auto"/>
            <w:vAlign w:val="center"/>
          </w:tcPr>
          <w:p w14:paraId="20D6AA32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3D9CED92" w14:textId="77777777" w:rsidTr="00AD34FA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0C24BCDD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NOMBRE (S):</w:t>
            </w:r>
          </w:p>
        </w:tc>
        <w:tc>
          <w:tcPr>
            <w:tcW w:w="5063" w:type="dxa"/>
            <w:gridSpan w:val="2"/>
            <w:shd w:val="clear" w:color="auto" w:fill="auto"/>
            <w:vAlign w:val="center"/>
          </w:tcPr>
          <w:p w14:paraId="786E25A0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958" w:type="dxa"/>
            <w:shd w:val="clear" w:color="auto" w:fill="auto"/>
            <w:vAlign w:val="center"/>
          </w:tcPr>
          <w:p w14:paraId="34A665EF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SEXO:</w:t>
            </w:r>
          </w:p>
        </w:tc>
        <w:tc>
          <w:tcPr>
            <w:tcW w:w="2874" w:type="dxa"/>
            <w:gridSpan w:val="2"/>
            <w:shd w:val="clear" w:color="auto" w:fill="auto"/>
            <w:vAlign w:val="center"/>
          </w:tcPr>
          <w:p w14:paraId="6EA15092" w14:textId="77777777" w:rsidR="00E24F39" w:rsidRPr="000A5431" w:rsidRDefault="00000000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-21050603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E24F39" w:rsidRPr="000A5431">
                  <w:rPr>
                    <w:rFonts w:ascii="Segoe UI Symbol" w:eastAsia="MS Gothic" w:hAnsi="Segoe UI Symbol" w:cs="Segoe UI Symbol"/>
                    <w:sz w:val="15"/>
                    <w:szCs w:val="15"/>
                  </w:rPr>
                  <w:t>☐</w:t>
                </w:r>
              </w:sdtContent>
            </w:sdt>
            <w:r w:rsidR="00E24F39" w:rsidRPr="000A5431">
              <w:rPr>
                <w:rFonts w:ascii="Chalet LondonNineteenSixty" w:hAnsi="Chalet LondonNineteenSixty"/>
                <w:sz w:val="15"/>
                <w:szCs w:val="15"/>
              </w:rPr>
              <w:t xml:space="preserve"> MASCULINO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44942744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E24F39" w:rsidRPr="000A5431">
                  <w:rPr>
                    <w:rFonts w:ascii="Segoe UI Symbol" w:eastAsia="MS Gothic" w:hAnsi="Segoe UI Symbol" w:cs="Segoe UI Symbol"/>
                    <w:sz w:val="15"/>
                    <w:szCs w:val="15"/>
                  </w:rPr>
                  <w:t>☐</w:t>
                </w:r>
              </w:sdtContent>
            </w:sdt>
            <w:r w:rsidR="00E24F39" w:rsidRPr="000A5431">
              <w:rPr>
                <w:rFonts w:ascii="Chalet LondonNineteenSixty" w:hAnsi="Chalet LondonNineteenSixty"/>
                <w:sz w:val="15"/>
                <w:szCs w:val="15"/>
              </w:rPr>
              <w:t xml:space="preserve"> FEMENINO</w:t>
            </w:r>
          </w:p>
        </w:tc>
      </w:tr>
      <w:tr w:rsidR="00E24F39" w:rsidRPr="000A5431" w14:paraId="10A3B3BB" w14:textId="77777777" w:rsidTr="00AD34FA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4852CFAF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OCUPACIÓN: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2BF637A7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840" w:type="dxa"/>
            <w:gridSpan w:val="2"/>
            <w:shd w:val="clear" w:color="auto" w:fill="auto"/>
            <w:vAlign w:val="center"/>
          </w:tcPr>
          <w:p w14:paraId="1FC1DBA9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EMPRESA EN LA QUE LABORA:</w:t>
            </w:r>
          </w:p>
        </w:tc>
        <w:tc>
          <w:tcPr>
            <w:tcW w:w="2874" w:type="dxa"/>
            <w:gridSpan w:val="2"/>
            <w:shd w:val="clear" w:color="auto" w:fill="auto"/>
            <w:vAlign w:val="center"/>
          </w:tcPr>
          <w:p w14:paraId="6B149BA3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54769435" w14:textId="77777777" w:rsidTr="00AD34FA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7332B59E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 xml:space="preserve">PARENTESCO: </w:t>
            </w:r>
          </w:p>
        </w:tc>
        <w:tc>
          <w:tcPr>
            <w:tcW w:w="8895" w:type="dxa"/>
            <w:gridSpan w:val="5"/>
            <w:shd w:val="clear" w:color="auto" w:fill="auto"/>
            <w:vAlign w:val="center"/>
          </w:tcPr>
          <w:p w14:paraId="7B6E6070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745C99FA" w14:textId="77777777" w:rsidTr="00AD34FA">
        <w:trPr>
          <w:trHeight w:val="340"/>
          <w:jc w:val="center"/>
        </w:trPr>
        <w:tc>
          <w:tcPr>
            <w:tcW w:w="216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420A844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CALLE Y NÚMERO:</w:t>
            </w:r>
          </w:p>
        </w:tc>
        <w:tc>
          <w:tcPr>
            <w:tcW w:w="8895" w:type="dxa"/>
            <w:gridSpan w:val="5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3E431F0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0557488B" w14:textId="77777777" w:rsidTr="00AD34FA">
        <w:trPr>
          <w:trHeight w:val="340"/>
          <w:jc w:val="center"/>
        </w:trPr>
        <w:tc>
          <w:tcPr>
            <w:tcW w:w="216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F8C0B33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COLONIA:</w:t>
            </w:r>
          </w:p>
        </w:tc>
        <w:tc>
          <w:tcPr>
            <w:tcW w:w="5063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A967546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91DDEC9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C.P.:</w:t>
            </w:r>
          </w:p>
        </w:tc>
        <w:tc>
          <w:tcPr>
            <w:tcW w:w="284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9F8B57C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12ABC698" w14:textId="77777777" w:rsidTr="00AD34FA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00869E98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TELÉFONO: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477ED322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882" w:type="dxa"/>
            <w:shd w:val="clear" w:color="auto" w:fill="auto"/>
            <w:vAlign w:val="center"/>
          </w:tcPr>
          <w:p w14:paraId="677695BE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ENTIDAD FEDERATIVA:</w:t>
            </w:r>
          </w:p>
        </w:tc>
        <w:tc>
          <w:tcPr>
            <w:tcW w:w="3832" w:type="dxa"/>
            <w:gridSpan w:val="3"/>
            <w:shd w:val="clear" w:color="auto" w:fill="auto"/>
            <w:vAlign w:val="center"/>
          </w:tcPr>
          <w:p w14:paraId="4B5B8FE3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74098276" w14:textId="77777777" w:rsidTr="00AD34FA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62EE6180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MUNICIPIO: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6E1F52C0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882" w:type="dxa"/>
            <w:shd w:val="clear" w:color="auto" w:fill="auto"/>
            <w:vAlign w:val="center"/>
          </w:tcPr>
          <w:p w14:paraId="42B67521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POBLACIÓN:</w:t>
            </w:r>
          </w:p>
        </w:tc>
        <w:tc>
          <w:tcPr>
            <w:tcW w:w="3832" w:type="dxa"/>
            <w:gridSpan w:val="3"/>
            <w:shd w:val="clear" w:color="auto" w:fill="auto"/>
            <w:vAlign w:val="center"/>
          </w:tcPr>
          <w:p w14:paraId="6CB843AF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0A5431" w:rsidRPr="000A5431" w14:paraId="1538076F" w14:textId="77777777" w:rsidTr="000A5431">
        <w:trPr>
          <w:trHeight w:val="340"/>
          <w:jc w:val="center"/>
        </w:trPr>
        <w:tc>
          <w:tcPr>
            <w:tcW w:w="11057" w:type="dxa"/>
            <w:gridSpan w:val="6"/>
            <w:shd w:val="clear" w:color="auto" w:fill="F2F2F2" w:themeFill="background1" w:themeFillShade="F2"/>
            <w:vAlign w:val="center"/>
          </w:tcPr>
          <w:p w14:paraId="4FE4BD1E" w14:textId="77777777" w:rsidR="000A5431" w:rsidRPr="000A5431" w:rsidRDefault="000A5431" w:rsidP="000A5431">
            <w:pPr>
              <w:spacing w:before="40" w:after="40"/>
              <w:jc w:val="center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LABORAL (COMPAÑERO DE TRABAJO)</w:t>
            </w:r>
          </w:p>
        </w:tc>
      </w:tr>
      <w:tr w:rsidR="00E24F39" w:rsidRPr="000A5431" w14:paraId="45D7FD39" w14:textId="77777777" w:rsidTr="00AD34FA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0D2775F5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APELLIDO PATERNO: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3DE4F179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882" w:type="dxa"/>
            <w:shd w:val="clear" w:color="auto" w:fill="auto"/>
            <w:vAlign w:val="center"/>
          </w:tcPr>
          <w:p w14:paraId="13109503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APELLIDO MATERNO:</w:t>
            </w:r>
          </w:p>
        </w:tc>
        <w:tc>
          <w:tcPr>
            <w:tcW w:w="3832" w:type="dxa"/>
            <w:gridSpan w:val="3"/>
            <w:shd w:val="clear" w:color="auto" w:fill="auto"/>
            <w:vAlign w:val="center"/>
          </w:tcPr>
          <w:p w14:paraId="7E3156B3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617D749B" w14:textId="77777777" w:rsidTr="00AD34FA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0A1A58A4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NOMBRE (S):</w:t>
            </w:r>
          </w:p>
        </w:tc>
        <w:tc>
          <w:tcPr>
            <w:tcW w:w="5063" w:type="dxa"/>
            <w:gridSpan w:val="2"/>
            <w:shd w:val="clear" w:color="auto" w:fill="auto"/>
            <w:vAlign w:val="center"/>
          </w:tcPr>
          <w:p w14:paraId="2FC73264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958" w:type="dxa"/>
            <w:shd w:val="clear" w:color="auto" w:fill="auto"/>
            <w:vAlign w:val="center"/>
          </w:tcPr>
          <w:p w14:paraId="07E5039E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SEXO:</w:t>
            </w:r>
          </w:p>
        </w:tc>
        <w:tc>
          <w:tcPr>
            <w:tcW w:w="2874" w:type="dxa"/>
            <w:gridSpan w:val="2"/>
            <w:shd w:val="clear" w:color="auto" w:fill="auto"/>
            <w:vAlign w:val="center"/>
          </w:tcPr>
          <w:p w14:paraId="77C87D57" w14:textId="77777777" w:rsidR="00E24F39" w:rsidRPr="000A5431" w:rsidRDefault="00000000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46369392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E24F39" w:rsidRPr="000A5431">
                  <w:rPr>
                    <w:rFonts w:ascii="Segoe UI Symbol" w:eastAsia="MS Gothic" w:hAnsi="Segoe UI Symbol" w:cs="Segoe UI Symbol"/>
                    <w:sz w:val="15"/>
                    <w:szCs w:val="15"/>
                  </w:rPr>
                  <w:t>☐</w:t>
                </w:r>
              </w:sdtContent>
            </w:sdt>
            <w:r w:rsidR="00E24F39" w:rsidRPr="000A5431">
              <w:rPr>
                <w:rFonts w:ascii="Chalet LondonNineteenSixty" w:hAnsi="Chalet LondonNineteenSixty"/>
                <w:sz w:val="15"/>
                <w:szCs w:val="15"/>
              </w:rPr>
              <w:t xml:space="preserve"> MASCULINO </w:t>
            </w:r>
            <w:sdt>
              <w:sdtPr>
                <w:rPr>
                  <w:rFonts w:ascii="Chalet LondonNineteenSixty" w:hAnsi="Chalet LondonNineteenSixty"/>
                  <w:sz w:val="15"/>
                  <w:szCs w:val="15"/>
                </w:rPr>
                <w:id w:val="162650454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E24F39" w:rsidRPr="000A5431">
                  <w:rPr>
                    <w:rFonts w:ascii="Segoe UI Symbol" w:eastAsia="MS Gothic" w:hAnsi="Segoe UI Symbol" w:cs="Segoe UI Symbol"/>
                    <w:sz w:val="15"/>
                    <w:szCs w:val="15"/>
                  </w:rPr>
                  <w:t>☐</w:t>
                </w:r>
              </w:sdtContent>
            </w:sdt>
            <w:r w:rsidR="00E24F39" w:rsidRPr="000A5431">
              <w:rPr>
                <w:rFonts w:ascii="Chalet LondonNineteenSixty" w:hAnsi="Chalet LondonNineteenSixty"/>
                <w:sz w:val="15"/>
                <w:szCs w:val="15"/>
              </w:rPr>
              <w:t xml:space="preserve"> FEMENINO</w:t>
            </w:r>
          </w:p>
        </w:tc>
      </w:tr>
      <w:tr w:rsidR="00E24F39" w:rsidRPr="000A5431" w14:paraId="26B85FC4" w14:textId="77777777" w:rsidTr="00AD34FA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24EF3DD8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OCUPACIÓN: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092451A7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2840" w:type="dxa"/>
            <w:gridSpan w:val="2"/>
            <w:shd w:val="clear" w:color="auto" w:fill="auto"/>
            <w:vAlign w:val="center"/>
          </w:tcPr>
          <w:p w14:paraId="515D2066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>
              <w:rPr>
                <w:rFonts w:ascii="Chalet LondonNineteenSixty" w:hAnsi="Chalet LondonNineteenSixty"/>
                <w:sz w:val="15"/>
                <w:szCs w:val="15"/>
              </w:rPr>
              <w:t>EMPRESA EN LA QUE LABORA:</w:t>
            </w:r>
          </w:p>
        </w:tc>
        <w:tc>
          <w:tcPr>
            <w:tcW w:w="2874" w:type="dxa"/>
            <w:gridSpan w:val="2"/>
            <w:shd w:val="clear" w:color="auto" w:fill="auto"/>
            <w:vAlign w:val="center"/>
          </w:tcPr>
          <w:p w14:paraId="7CB0D3C0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13D14293" w14:textId="77777777" w:rsidTr="00AD34FA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0A3EB527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 xml:space="preserve">PARENTESCO: </w:t>
            </w:r>
          </w:p>
        </w:tc>
        <w:tc>
          <w:tcPr>
            <w:tcW w:w="8895" w:type="dxa"/>
            <w:gridSpan w:val="5"/>
            <w:shd w:val="clear" w:color="auto" w:fill="auto"/>
            <w:vAlign w:val="center"/>
          </w:tcPr>
          <w:p w14:paraId="22B84F91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014213CD" w14:textId="77777777" w:rsidTr="00AD34FA">
        <w:trPr>
          <w:trHeight w:val="340"/>
          <w:jc w:val="center"/>
        </w:trPr>
        <w:tc>
          <w:tcPr>
            <w:tcW w:w="216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DF3AD29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CALLE Y NÚMERO:</w:t>
            </w:r>
          </w:p>
        </w:tc>
        <w:tc>
          <w:tcPr>
            <w:tcW w:w="8895" w:type="dxa"/>
            <w:gridSpan w:val="5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846DABB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7206290D" w14:textId="77777777" w:rsidTr="00AD34FA">
        <w:trPr>
          <w:trHeight w:val="340"/>
          <w:jc w:val="center"/>
        </w:trPr>
        <w:tc>
          <w:tcPr>
            <w:tcW w:w="216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EFE471C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COLONIA:</w:t>
            </w:r>
          </w:p>
        </w:tc>
        <w:tc>
          <w:tcPr>
            <w:tcW w:w="5063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BFADA62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198C568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C.P.:</w:t>
            </w:r>
          </w:p>
        </w:tc>
        <w:tc>
          <w:tcPr>
            <w:tcW w:w="284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CD9FE86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1F86FD8B" w14:textId="77777777" w:rsidTr="00AD34FA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7161D7C6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TELÉFONO: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519FB11A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882" w:type="dxa"/>
            <w:shd w:val="clear" w:color="auto" w:fill="auto"/>
            <w:vAlign w:val="center"/>
          </w:tcPr>
          <w:p w14:paraId="765A1B1E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ENTIDAD FEDERATIVA:</w:t>
            </w:r>
          </w:p>
        </w:tc>
        <w:tc>
          <w:tcPr>
            <w:tcW w:w="3832" w:type="dxa"/>
            <w:gridSpan w:val="3"/>
            <w:shd w:val="clear" w:color="auto" w:fill="auto"/>
            <w:vAlign w:val="center"/>
          </w:tcPr>
          <w:p w14:paraId="79CF4495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  <w:tr w:rsidR="00E24F39" w:rsidRPr="000A5431" w14:paraId="435E4C8A" w14:textId="77777777" w:rsidTr="00AD34FA">
        <w:trPr>
          <w:trHeight w:val="340"/>
          <w:jc w:val="center"/>
        </w:trPr>
        <w:tc>
          <w:tcPr>
            <w:tcW w:w="2162" w:type="dxa"/>
            <w:shd w:val="clear" w:color="auto" w:fill="auto"/>
            <w:vAlign w:val="center"/>
          </w:tcPr>
          <w:p w14:paraId="18B98940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MUNICIPIO: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20D3283B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  <w:tc>
          <w:tcPr>
            <w:tcW w:w="1882" w:type="dxa"/>
            <w:shd w:val="clear" w:color="auto" w:fill="auto"/>
            <w:vAlign w:val="center"/>
          </w:tcPr>
          <w:p w14:paraId="5FBB19F3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  <w:r w:rsidRPr="000A5431">
              <w:rPr>
                <w:rFonts w:ascii="Chalet LondonNineteenSixty" w:hAnsi="Chalet LondonNineteenSixty"/>
                <w:sz w:val="15"/>
                <w:szCs w:val="15"/>
              </w:rPr>
              <w:t>POBLACIÓN:</w:t>
            </w:r>
          </w:p>
        </w:tc>
        <w:tc>
          <w:tcPr>
            <w:tcW w:w="3832" w:type="dxa"/>
            <w:gridSpan w:val="3"/>
            <w:shd w:val="clear" w:color="auto" w:fill="auto"/>
            <w:vAlign w:val="center"/>
          </w:tcPr>
          <w:p w14:paraId="27DF7A29" w14:textId="77777777" w:rsidR="00E24F39" w:rsidRPr="000A5431" w:rsidRDefault="00E24F39" w:rsidP="00AD34FA">
            <w:pPr>
              <w:spacing w:before="40" w:after="40"/>
              <w:rPr>
                <w:rFonts w:ascii="Chalet LondonNineteenSixty" w:hAnsi="Chalet LondonNineteenSixty"/>
                <w:sz w:val="15"/>
                <w:szCs w:val="15"/>
              </w:rPr>
            </w:pPr>
          </w:p>
        </w:tc>
      </w:tr>
    </w:tbl>
    <w:p w14:paraId="15F231E6" w14:textId="06AEE133" w:rsidR="00EF121D" w:rsidRDefault="00503856" w:rsidP="007500C3">
      <w:pPr>
        <w:spacing w:line="276" w:lineRule="auto"/>
        <w:jc w:val="both"/>
        <w:rPr>
          <w:rFonts w:ascii="Chalet LondonNineteenSixty" w:hAnsi="Chalet LondonNineteenSixty"/>
          <w:sz w:val="16"/>
          <w:szCs w:val="15"/>
        </w:rPr>
      </w:pPr>
      <w:r w:rsidRPr="00503856">
        <w:rPr>
          <w:rFonts w:ascii="Chalet LondonNineteenSixty" w:hAnsi="Chalet LondonNineteenSixty"/>
          <w:sz w:val="16"/>
          <w:szCs w:val="15"/>
        </w:rPr>
        <w:lastRenderedPageBreak/>
        <w:t>En este formato nos harás referencias de algunas locaciones que estén cerca de tu hogar y que faciliten la localización de la dirección exacta</w:t>
      </w:r>
      <w:r w:rsidR="00E24F39">
        <w:rPr>
          <w:rFonts w:ascii="Chalet LondonNineteenSixty" w:hAnsi="Chalet LondonNineteenSixty"/>
          <w:sz w:val="16"/>
          <w:szCs w:val="15"/>
        </w:rPr>
        <w:t xml:space="preserve"> de acuerdo con lo siguiente: </w:t>
      </w:r>
    </w:p>
    <w:p w14:paraId="7E021ED1" w14:textId="12FB4C1B" w:rsidR="00E24F39" w:rsidRDefault="00E24F39" w:rsidP="007500C3">
      <w:pPr>
        <w:pStyle w:val="Prrafodelista"/>
        <w:numPr>
          <w:ilvl w:val="0"/>
          <w:numId w:val="23"/>
        </w:numPr>
        <w:jc w:val="both"/>
        <w:rPr>
          <w:rFonts w:ascii="Chalet LondonNineteenSixty" w:hAnsi="Chalet LondonNineteenSixty"/>
          <w:sz w:val="16"/>
          <w:szCs w:val="15"/>
        </w:rPr>
      </w:pPr>
      <w:r>
        <w:rPr>
          <w:rFonts w:ascii="Chalet LondonNineteenSixty" w:hAnsi="Chalet LondonNineteenSixty"/>
          <w:sz w:val="16"/>
          <w:szCs w:val="15"/>
        </w:rPr>
        <w:t>Considera un cuadro en blanco, este sería una cuadra donde se encuentra tu casa.</w:t>
      </w:r>
    </w:p>
    <w:p w14:paraId="4DA35EBB" w14:textId="0611B7E7" w:rsidR="00E24F39" w:rsidRDefault="00E24F39" w:rsidP="007500C3">
      <w:pPr>
        <w:pStyle w:val="Prrafodelista"/>
        <w:numPr>
          <w:ilvl w:val="0"/>
          <w:numId w:val="23"/>
        </w:numPr>
        <w:jc w:val="both"/>
        <w:rPr>
          <w:rFonts w:ascii="Chalet LondonNineteenSixty" w:hAnsi="Chalet LondonNineteenSixty"/>
          <w:sz w:val="16"/>
          <w:szCs w:val="15"/>
        </w:rPr>
      </w:pPr>
      <w:r>
        <w:rPr>
          <w:rFonts w:ascii="Chalet LondonNineteenSixty" w:hAnsi="Chalet LondonNineteenSixty"/>
          <w:sz w:val="16"/>
          <w:szCs w:val="15"/>
        </w:rPr>
        <w:t xml:space="preserve">En los espacios alrededor de las cuadras agregar </w:t>
      </w:r>
      <w:r w:rsidR="00975795">
        <w:rPr>
          <w:rFonts w:ascii="Chalet LondonNineteenSixty" w:hAnsi="Chalet LondonNineteenSixty"/>
          <w:sz w:val="16"/>
          <w:szCs w:val="15"/>
        </w:rPr>
        <w:t xml:space="preserve">los nombres de las calles que rodean tu casa. </w:t>
      </w:r>
    </w:p>
    <w:p w14:paraId="70C8D5E8" w14:textId="79B9B059" w:rsidR="00975795" w:rsidRPr="00E24F39" w:rsidRDefault="00975795" w:rsidP="007500C3">
      <w:pPr>
        <w:pStyle w:val="Prrafodelista"/>
        <w:numPr>
          <w:ilvl w:val="0"/>
          <w:numId w:val="23"/>
        </w:numPr>
        <w:jc w:val="both"/>
        <w:rPr>
          <w:rFonts w:ascii="Chalet LondonNineteenSixty" w:hAnsi="Chalet LondonNineteenSixty"/>
          <w:sz w:val="16"/>
          <w:szCs w:val="15"/>
        </w:rPr>
      </w:pPr>
      <w:r>
        <w:rPr>
          <w:rFonts w:ascii="Chalet LondonNineteenSixty" w:hAnsi="Chalet LondonNineteenSixty"/>
          <w:sz w:val="16"/>
          <w:szCs w:val="15"/>
        </w:rPr>
        <w:t xml:space="preserve">Puedes agregar árboles, tiendas, o cualquier referencia que indique donde se encuentra tu casa. </w:t>
      </w:r>
    </w:p>
    <w:p w14:paraId="18FFFEBE" w14:textId="21FC6C18" w:rsidR="00503856" w:rsidRDefault="00503856">
      <w:pPr>
        <w:rPr>
          <w:rFonts w:ascii="Chalet LondonNineteenSixty" w:hAnsi="Chalet LondonNineteenSixty"/>
          <w:sz w:val="15"/>
          <w:szCs w:val="15"/>
        </w:rPr>
      </w:pPr>
    </w:p>
    <w:p w14:paraId="449B8648" w14:textId="754CDEE8" w:rsidR="00C71BE6" w:rsidRPr="008B6270" w:rsidRDefault="00C71BE6" w:rsidP="00C71BE6">
      <w:pPr>
        <w:spacing w:before="20" w:after="20"/>
        <w:jc w:val="center"/>
        <w:rPr>
          <w:rFonts w:ascii="Chalet LondonNineteenSixty" w:hAnsi="Chalet LondonNineteenSixty"/>
          <w:b/>
          <w:sz w:val="15"/>
          <w:szCs w:val="15"/>
        </w:rPr>
      </w:pPr>
      <w:r w:rsidRPr="008B6270">
        <w:rPr>
          <w:rFonts w:ascii="Chalet LondonNineteenSixty" w:hAnsi="Chalet LondonNineteenSixty"/>
          <w:b/>
          <w:sz w:val="15"/>
          <w:szCs w:val="15"/>
        </w:rPr>
        <w:t>*</w:t>
      </w:r>
      <w:r>
        <w:rPr>
          <w:rFonts w:ascii="Chalet LondonNineteenSixty" w:hAnsi="Chalet LondonNineteenSixty"/>
          <w:b/>
          <w:sz w:val="15"/>
          <w:szCs w:val="15"/>
        </w:rPr>
        <w:t>Colocar la actual dirección e indicar si hay alguna tienda, farmacia, iglesia, baldío, etc., para una mejor ubicación.</w:t>
      </w:r>
    </w:p>
    <w:p w14:paraId="3B267BE0" w14:textId="722FA568" w:rsidR="00503856" w:rsidRDefault="00503856">
      <w:pPr>
        <w:rPr>
          <w:rFonts w:ascii="Chalet LondonNineteenSixty" w:hAnsi="Chalet LondonNineteenSixty"/>
          <w:sz w:val="15"/>
          <w:szCs w:val="15"/>
        </w:rPr>
      </w:pPr>
    </w:p>
    <w:p w14:paraId="28E9850A" w14:textId="77777777" w:rsidR="007500C3" w:rsidRDefault="007500C3">
      <w:pPr>
        <w:rPr>
          <w:rFonts w:ascii="Chalet LondonNineteenSixty" w:hAnsi="Chalet LondonNineteenSixty"/>
          <w:sz w:val="15"/>
          <w:szCs w:val="15"/>
        </w:rPr>
      </w:pPr>
    </w:p>
    <w:p w14:paraId="4E6B083B" w14:textId="5E5281B4" w:rsidR="00503856" w:rsidRDefault="008F0999" w:rsidP="00503856">
      <w:pPr>
        <w:jc w:val="center"/>
        <w:rPr>
          <w:rFonts w:ascii="Chalet LondonNineteenSixty" w:hAnsi="Chalet LondonNineteenSixty"/>
          <w:sz w:val="15"/>
          <w:szCs w:val="15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6E97B96" wp14:editId="794ECC2A">
                <wp:simplePos x="0" y="0"/>
                <wp:positionH relativeFrom="column">
                  <wp:posOffset>2694521</wp:posOffset>
                </wp:positionH>
                <wp:positionV relativeFrom="paragraph">
                  <wp:posOffset>1165189</wp:posOffset>
                </wp:positionV>
                <wp:extent cx="1362710" cy="899213"/>
                <wp:effectExtent l="0" t="0" r="0" b="0"/>
                <wp:wrapNone/>
                <wp:docPr id="2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62710" cy="899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F7CDB3" w14:textId="77777777" w:rsidR="008F0999" w:rsidRPr="008F0999" w:rsidRDefault="008F0999" w:rsidP="00C71BE6">
                            <w:pPr>
                              <w:rPr>
                                <w:rFonts w:ascii="Chalet LondonNineteenSixty" w:hAnsi="Chalet LondonNineteenSixty"/>
                                <w:sz w:val="16"/>
                                <w:szCs w:val="16"/>
                              </w:rPr>
                            </w:pPr>
                          </w:p>
                          <w:p w14:paraId="212ADA43" w14:textId="77777777" w:rsidR="008F0999" w:rsidRPr="008F0999" w:rsidRDefault="008F0999" w:rsidP="00C71BE6">
                            <w:pPr>
                              <w:rPr>
                                <w:rFonts w:ascii="Chalet LondonNineteenSixty" w:hAnsi="Chalet LondonNineteenSixty"/>
                                <w:sz w:val="16"/>
                                <w:szCs w:val="16"/>
                              </w:rPr>
                            </w:pPr>
                          </w:p>
                          <w:p w14:paraId="26E00D6B" w14:textId="77777777" w:rsidR="008F0999" w:rsidRPr="008F0999" w:rsidRDefault="008F0999" w:rsidP="00C71BE6">
                            <w:pPr>
                              <w:rPr>
                                <w:rFonts w:ascii="Chalet LondonNineteenSixty" w:hAnsi="Chalet LondonNineteenSixty"/>
                                <w:sz w:val="16"/>
                                <w:szCs w:val="16"/>
                              </w:rPr>
                            </w:pPr>
                          </w:p>
                          <w:p w14:paraId="2063C991" w14:textId="77777777" w:rsidR="008F0999" w:rsidRDefault="008F0999" w:rsidP="008F0999">
                            <w:pPr>
                              <w:jc w:val="center"/>
                              <w:rPr>
                                <w:rFonts w:ascii="Chalet LondonNineteenSixty" w:hAnsi="Chalet LondonNineteenSixty"/>
                                <w:sz w:val="16"/>
                                <w:szCs w:val="16"/>
                              </w:rPr>
                            </w:pPr>
                          </w:p>
                          <w:p w14:paraId="1CF90A26" w14:textId="77777777" w:rsidR="008F0999" w:rsidRDefault="008F0999" w:rsidP="008F0999">
                            <w:pPr>
                              <w:jc w:val="center"/>
                              <w:rPr>
                                <w:rFonts w:ascii="Chalet LondonNineteenSixty" w:hAnsi="Chalet LondonNineteenSixty"/>
                                <w:sz w:val="16"/>
                                <w:szCs w:val="16"/>
                              </w:rPr>
                            </w:pPr>
                          </w:p>
                          <w:p w14:paraId="79C6C7C6" w14:textId="20FCCAB3" w:rsidR="00C71BE6" w:rsidRPr="008F0999" w:rsidRDefault="00C71BE6" w:rsidP="008F0999">
                            <w:pPr>
                              <w:jc w:val="center"/>
                              <w:rPr>
                                <w:rFonts w:ascii="Chalet LondonNineteenSixty" w:hAnsi="Chalet LondonNineteenSixty"/>
                                <w:color w:val="7F7F7F" w:themeColor="text1" w:themeTint="80"/>
                                <w:sz w:val="16"/>
                                <w:szCs w:val="16"/>
                              </w:rPr>
                            </w:pPr>
                            <w:r w:rsidRPr="008F0999">
                              <w:rPr>
                                <w:rFonts w:ascii="Chalet LondonNineteenSixty" w:hAnsi="Chalet LondonNineteenSixty"/>
                                <w:color w:val="7F7F7F" w:themeColor="text1" w:themeTint="80"/>
                                <w:sz w:val="16"/>
                                <w:szCs w:val="16"/>
                              </w:rPr>
                              <w:t>Sitúa aquí tu cas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6E97B96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left:0;text-align:left;margin-left:212.15pt;margin-top:91.75pt;width:107.3pt;height:70.8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" filled="f" stroked="f">
                <v:textbox>
                  <w:txbxContent>
                    <w:p w14:paraId="3CF7CDB3" w14:textId="77777777" w:rsidR="008F0999" w:rsidRPr="008F0999" w:rsidRDefault="008F0999" w:rsidP="00C71BE6">
                      <w:pPr>
                        <w:rPr>
                          <w:rFonts w:ascii="Chalet LondonNineteenSixty" w:hAnsi="Chalet LondonNineteenSixty"/>
                          <w:sz w:val="16"/>
                          <w:szCs w:val="16"/>
                        </w:rPr>
                      </w:pPr>
                    </w:p>
                    <w:p w14:paraId="212ADA43" w14:textId="77777777" w:rsidR="008F0999" w:rsidRPr="008F0999" w:rsidRDefault="008F0999" w:rsidP="00C71BE6">
                      <w:pPr>
                        <w:rPr>
                          <w:rFonts w:ascii="Chalet LondonNineteenSixty" w:hAnsi="Chalet LondonNineteenSixty"/>
                          <w:sz w:val="16"/>
                          <w:szCs w:val="16"/>
                        </w:rPr>
                      </w:pPr>
                    </w:p>
                    <w:p w14:paraId="26E00D6B" w14:textId="77777777" w:rsidR="008F0999" w:rsidRPr="008F0999" w:rsidRDefault="008F0999" w:rsidP="00C71BE6">
                      <w:pPr>
                        <w:rPr>
                          <w:rFonts w:ascii="Chalet LondonNineteenSixty" w:hAnsi="Chalet LondonNineteenSixty"/>
                          <w:sz w:val="16"/>
                          <w:szCs w:val="16"/>
                        </w:rPr>
                      </w:pPr>
                    </w:p>
                    <w:p w14:paraId="2063C991" w14:textId="77777777" w:rsidR="008F0999" w:rsidRDefault="008F0999" w:rsidP="008F0999">
                      <w:pPr>
                        <w:jc w:val="center"/>
                        <w:rPr>
                          <w:rFonts w:ascii="Chalet LondonNineteenSixty" w:hAnsi="Chalet LondonNineteenSixty"/>
                          <w:sz w:val="16"/>
                          <w:szCs w:val="16"/>
                        </w:rPr>
                      </w:pPr>
                    </w:p>
                    <w:p w14:paraId="1CF90A26" w14:textId="77777777" w:rsidR="008F0999" w:rsidRDefault="008F0999" w:rsidP="008F0999">
                      <w:pPr>
                        <w:jc w:val="center"/>
                        <w:rPr>
                          <w:rFonts w:ascii="Chalet LondonNineteenSixty" w:hAnsi="Chalet LondonNineteenSixty"/>
                          <w:sz w:val="16"/>
                          <w:szCs w:val="16"/>
                        </w:rPr>
                      </w:pPr>
                    </w:p>
                    <w:p w14:paraId="79C6C7C6" w14:textId="20FCCAB3" w:rsidR="00C71BE6" w:rsidRPr="008F0999" w:rsidRDefault="00C71BE6" w:rsidP="008F0999">
                      <w:pPr>
                        <w:jc w:val="center"/>
                        <w:rPr>
                          <w:rFonts w:ascii="Chalet LondonNineteenSixty" w:hAnsi="Chalet LondonNineteenSixty"/>
                          <w:color w:val="7F7F7F" w:themeColor="text1" w:themeTint="80"/>
                          <w:sz w:val="16"/>
                          <w:szCs w:val="16"/>
                        </w:rPr>
                      </w:pPr>
                      <w:r w:rsidRPr="008F0999">
                        <w:rPr>
                          <w:rFonts w:ascii="Chalet LondonNineteenSixty" w:hAnsi="Chalet LondonNineteenSixty"/>
                          <w:color w:val="7F7F7F" w:themeColor="text1" w:themeTint="80"/>
                          <w:sz w:val="16"/>
                          <w:szCs w:val="16"/>
                        </w:rPr>
                        <w:t>Sitúa aquí tu casa</w:t>
                      </w:r>
                    </w:p>
                  </w:txbxContent>
                </v:textbox>
              </v:shape>
            </w:pict>
          </mc:Fallback>
        </mc:AlternateContent>
      </w:r>
      <w:r w:rsidR="00C71BE6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A7AF43A" wp14:editId="06BFD0FF">
                <wp:simplePos x="0" y="0"/>
                <wp:positionH relativeFrom="column">
                  <wp:posOffset>2965450</wp:posOffset>
                </wp:positionH>
                <wp:positionV relativeFrom="paragraph">
                  <wp:posOffset>3002119</wp:posOffset>
                </wp:positionV>
                <wp:extent cx="2286000" cy="400050"/>
                <wp:effectExtent l="0" t="0" r="9525" b="0"/>
                <wp:wrapNone/>
                <wp:docPr id="18" name="Cuadro de texto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286000" cy="400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4FA543F" w14:textId="77777777" w:rsidR="008B6270" w:rsidRPr="00C71BE6" w:rsidRDefault="008B6270" w:rsidP="008B6270">
                            <w:pPr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</w:pPr>
                            <w:r w:rsidRPr="00C71BE6"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  <w:drawing>
                                <wp:inline distT="0" distB="0" distL="0" distR="0" wp14:anchorId="005A92A8" wp14:editId="2DB8D813">
                                  <wp:extent cx="1250950" cy="165100"/>
                                  <wp:effectExtent l="0" t="0" r="0" b="6350"/>
                                  <wp:docPr id="1" name="Imagen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50950" cy="1651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427EE607" w14:textId="627CD1BF" w:rsidR="008B6270" w:rsidRPr="00C71BE6" w:rsidRDefault="008B6270" w:rsidP="008B6270">
                            <w:pPr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</w:pPr>
                            <w:r w:rsidRPr="00C71BE6"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  <w:t>Nombre de la calle derech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7AF43A" id="Cuadro de texto 18" o:spid="_x0000_s1027" type="#_x0000_t202" style="position:absolute;left:0;text-align:left;margin-left:233.5pt;margin-top:236.4pt;width:180pt;height:31.5pt;rotation:-9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" filled="f" stroked="f">
                <v:textbox>
                  <w:txbxContent>
                    <w:p w14:paraId="74FA543F" w14:textId="77777777" w:rsidR="008B6270" w:rsidRPr="00C71BE6" w:rsidRDefault="008B6270" w:rsidP="008B6270">
                      <w:pPr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</w:pPr>
                      <w:r w:rsidRPr="00C71BE6"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  <w:drawing>
                          <wp:inline distT="0" distB="0" distL="0" distR="0" wp14:anchorId="005A92A8" wp14:editId="2DB8D813">
                            <wp:extent cx="1250950" cy="165100"/>
                            <wp:effectExtent l="0" t="0" r="0" b="6350"/>
                            <wp:docPr id="1" name="Imagen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50950" cy="1651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427EE607" w14:textId="627CD1BF" w:rsidR="008B6270" w:rsidRPr="00C71BE6" w:rsidRDefault="008B6270" w:rsidP="008B6270">
                      <w:pPr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</w:pPr>
                      <w:r w:rsidRPr="00C71BE6"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  <w:t>Nombre de la calle derecha</w:t>
                      </w:r>
                    </w:p>
                  </w:txbxContent>
                </v:textbox>
              </v:shape>
            </w:pict>
          </mc:Fallback>
        </mc:AlternateContent>
      </w:r>
      <w:r w:rsidR="00C71BE6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C0301C2" wp14:editId="25F212F6">
                <wp:simplePos x="0" y="0"/>
                <wp:positionH relativeFrom="column">
                  <wp:posOffset>1358900</wp:posOffset>
                </wp:positionH>
                <wp:positionV relativeFrom="paragraph">
                  <wp:posOffset>3062273</wp:posOffset>
                </wp:positionV>
                <wp:extent cx="2286000" cy="400050"/>
                <wp:effectExtent l="0" t="0" r="9525" b="0"/>
                <wp:wrapNone/>
                <wp:docPr id="12" name="Cuadro de texto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286000" cy="400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C9CCA9D" w14:textId="77777777" w:rsidR="00975795" w:rsidRPr="00C71BE6" w:rsidRDefault="00975795" w:rsidP="00975795">
                            <w:pPr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</w:pPr>
                            <w:r w:rsidRPr="00C71BE6"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  <w:drawing>
                                <wp:inline distT="0" distB="0" distL="0" distR="0" wp14:anchorId="4798FD36" wp14:editId="5336C89F">
                                  <wp:extent cx="1250950" cy="165100"/>
                                  <wp:effectExtent l="0" t="0" r="0" b="6350"/>
                                  <wp:docPr id="3" name="Imagen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50950" cy="1651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37DD8350" w14:textId="283721B8" w:rsidR="00975795" w:rsidRPr="00C71BE6" w:rsidRDefault="00975795" w:rsidP="00975795">
                            <w:pPr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</w:pPr>
                            <w:r w:rsidRPr="00C71BE6"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  <w:t>Nombre de la calle izquie</w:t>
                            </w:r>
                            <w:r w:rsidR="007C7D30"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  <w:t>r</w:t>
                            </w:r>
                            <w:r w:rsidRPr="00C71BE6"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  <w:t>d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0301C2" id="Cuadro de texto 12" o:spid="_x0000_s1028" type="#_x0000_t202" style="position:absolute;left:0;text-align:left;margin-left:107pt;margin-top:241.1pt;width:180pt;height:31.5pt;rotation:-9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" filled="f" stroked="f">
                <v:textbox>
                  <w:txbxContent>
                    <w:p w14:paraId="0C9CCA9D" w14:textId="77777777" w:rsidR="00975795" w:rsidRPr="00C71BE6" w:rsidRDefault="00975795" w:rsidP="00975795">
                      <w:pPr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</w:pPr>
                      <w:r w:rsidRPr="00C71BE6"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  <w:drawing>
                          <wp:inline distT="0" distB="0" distL="0" distR="0" wp14:anchorId="4798FD36" wp14:editId="5336C89F">
                            <wp:extent cx="1250950" cy="165100"/>
                            <wp:effectExtent l="0" t="0" r="0" b="6350"/>
                            <wp:docPr id="3" name="Imagen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50950" cy="1651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37DD8350" w14:textId="283721B8" w:rsidR="00975795" w:rsidRPr="00C71BE6" w:rsidRDefault="00975795" w:rsidP="00975795">
                      <w:pPr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</w:pPr>
                      <w:r w:rsidRPr="00C71BE6"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  <w:t>Nombre de la calle izquie</w:t>
                      </w:r>
                      <w:r w:rsidR="007C7D30"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  <w:t>r</w:t>
                      </w:r>
                      <w:r w:rsidRPr="00C71BE6"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  <w:t>da</w:t>
                      </w:r>
                    </w:p>
                  </w:txbxContent>
                </v:textbox>
              </v:shape>
            </w:pict>
          </mc:Fallback>
        </mc:AlternateContent>
      </w:r>
      <w:r w:rsidR="00C71BE6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107B377" wp14:editId="03A2798A">
                <wp:simplePos x="0" y="0"/>
                <wp:positionH relativeFrom="column">
                  <wp:posOffset>-227804</wp:posOffset>
                </wp:positionH>
                <wp:positionV relativeFrom="paragraph">
                  <wp:posOffset>1958340</wp:posOffset>
                </wp:positionV>
                <wp:extent cx="2286000" cy="400050"/>
                <wp:effectExtent l="0" t="0" r="0" b="0"/>
                <wp:wrapNone/>
                <wp:docPr id="10" name="Cuadro de texto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6000" cy="400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A352A78" w14:textId="77777777" w:rsidR="00975795" w:rsidRPr="00C71BE6" w:rsidRDefault="00975795" w:rsidP="00975795">
                            <w:pPr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</w:pPr>
                            <w:r w:rsidRPr="00C71BE6"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  <w:drawing>
                                <wp:inline distT="0" distB="0" distL="0" distR="0" wp14:anchorId="1E346B89" wp14:editId="5C0E2ABA">
                                  <wp:extent cx="1250950" cy="165100"/>
                                  <wp:effectExtent l="0" t="0" r="0" b="6350"/>
                                  <wp:docPr id="5" name="Imagen 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50950" cy="1651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60B848E3" w14:textId="6DF990CE" w:rsidR="00975795" w:rsidRPr="00C71BE6" w:rsidRDefault="00975795" w:rsidP="00975795">
                            <w:pPr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</w:pPr>
                            <w:r w:rsidRPr="00C71BE6"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  <w:t>Nombre de la calle de atrás de tu casa</w:t>
                            </w:r>
                          </w:p>
                          <w:p w14:paraId="18D12600" w14:textId="0577559B" w:rsidR="00975795" w:rsidRPr="00C71BE6" w:rsidRDefault="00975795" w:rsidP="00975795">
                            <w:pPr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07B377" id="Cuadro de texto 10" o:spid="_x0000_s1029" type="#_x0000_t202" style="position:absolute;left:0;text-align:left;margin-left:-17.95pt;margin-top:154.2pt;width:180pt;height:31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" filled="f" stroked="f">
                <v:textbox>
                  <w:txbxContent>
                    <w:p w14:paraId="1A352A78" w14:textId="77777777" w:rsidR="00975795" w:rsidRPr="00C71BE6" w:rsidRDefault="00975795" w:rsidP="00975795">
                      <w:pPr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</w:pPr>
                      <w:r w:rsidRPr="00C71BE6"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  <w:drawing>
                          <wp:inline distT="0" distB="0" distL="0" distR="0" wp14:anchorId="1E346B89" wp14:editId="5C0E2ABA">
                            <wp:extent cx="1250950" cy="165100"/>
                            <wp:effectExtent l="0" t="0" r="0" b="6350"/>
                            <wp:docPr id="5" name="Imagen 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50950" cy="1651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60B848E3" w14:textId="6DF990CE" w:rsidR="00975795" w:rsidRPr="00C71BE6" w:rsidRDefault="00975795" w:rsidP="00975795">
                      <w:pPr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</w:pPr>
                      <w:r w:rsidRPr="00C71BE6"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  <w:t>Nombre de la calle de atrás de tu casa</w:t>
                      </w:r>
                    </w:p>
                    <w:p w14:paraId="18D12600" w14:textId="0577559B" w:rsidR="00975795" w:rsidRPr="00C71BE6" w:rsidRDefault="00975795" w:rsidP="00975795">
                      <w:pPr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C71BE6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E9A1F66" wp14:editId="3EB952C2">
                <wp:simplePos x="0" y="0"/>
                <wp:positionH relativeFrom="column">
                  <wp:posOffset>-202546</wp:posOffset>
                </wp:positionH>
                <wp:positionV relativeFrom="paragraph">
                  <wp:posOffset>910590</wp:posOffset>
                </wp:positionV>
                <wp:extent cx="2286000" cy="457200"/>
                <wp:effectExtent l="0" t="0" r="0" b="0"/>
                <wp:wrapNone/>
                <wp:docPr id="4" name="Cuadro de texto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60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173614" w14:textId="15B94DDC" w:rsidR="00975795" w:rsidRPr="00C71BE6" w:rsidRDefault="00975795">
                            <w:pPr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</w:pPr>
                            <w:r w:rsidRPr="00C71BE6"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  <w:t xml:space="preserve">Nombre de la calle de </w:t>
                            </w:r>
                            <w:r w:rsidR="007C7D30"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  <w:t>tu casa</w:t>
                            </w:r>
                          </w:p>
                          <w:p w14:paraId="268F9C89" w14:textId="7969B315" w:rsidR="00975795" w:rsidRPr="00C71BE6" w:rsidRDefault="00975795">
                            <w:pPr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</w:pPr>
                            <w:r w:rsidRPr="00C71BE6">
                              <w:rPr>
                                <w:rFonts w:ascii="Chalet LondonNineteenSixty" w:hAnsi="Chalet LondonNineteenSixty"/>
                                <w:noProof/>
                                <w:color w:val="7F7F7F" w:themeColor="text1" w:themeTint="80"/>
                                <w:sz w:val="14"/>
                                <w:szCs w:val="14"/>
                              </w:rPr>
                              <w:drawing>
                                <wp:inline distT="0" distB="0" distL="0" distR="0" wp14:anchorId="52461A51" wp14:editId="5DB810CF">
                                  <wp:extent cx="1250950" cy="165100"/>
                                  <wp:effectExtent l="0" t="0" r="0" b="6350"/>
                                  <wp:docPr id="6" name="Imagen 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50950" cy="1651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E9A1F66" id="Cuadro de texto 4" o:spid="_x0000_s1030" type="#_x0000_t202" style="position:absolute;left:0;text-align:left;margin-left:-15.95pt;margin-top:71.7pt;width:180pt;height:36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" filled="f" stroked="f">
                <v:textbox>
                  <w:txbxContent>
                    <w:p w14:paraId="3F173614" w14:textId="15B94DDC" w:rsidR="00975795" w:rsidRPr="00C71BE6" w:rsidRDefault="00975795">
                      <w:pPr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</w:pPr>
                      <w:r w:rsidRPr="00C71BE6"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  <w:t xml:space="preserve">Nombre de la calle de </w:t>
                      </w:r>
                      <w:r w:rsidR="007C7D30"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  <w:t>tu casa</w:t>
                      </w:r>
                    </w:p>
                    <w:p w14:paraId="268F9C89" w14:textId="7969B315" w:rsidR="00975795" w:rsidRPr="00C71BE6" w:rsidRDefault="00975795">
                      <w:pPr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</w:pPr>
                      <w:r w:rsidRPr="00C71BE6">
                        <w:rPr>
                          <w:rFonts w:ascii="Chalet LondonNineteenSixty" w:hAnsi="Chalet LondonNineteenSixty"/>
                          <w:noProof/>
                          <w:color w:val="7F7F7F" w:themeColor="text1" w:themeTint="80"/>
                          <w:sz w:val="14"/>
                          <w:szCs w:val="14"/>
                        </w:rPr>
                        <w:drawing>
                          <wp:inline distT="0" distB="0" distL="0" distR="0" wp14:anchorId="52461A51" wp14:editId="5DB810CF">
                            <wp:extent cx="1250950" cy="165100"/>
                            <wp:effectExtent l="0" t="0" r="0" b="6350"/>
                            <wp:docPr id="6" name="Imagen 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50950" cy="1651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object w:dxaOrig="5430" w:dyaOrig="3675" w14:anchorId="1FD9CE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pt;height:252.65pt" o:ole="">
            <v:imagedata r:id="rId9" o:title=""/>
          </v:shape>
          <o:OLEObject Type="Embed" ProgID="Visio.Drawing.11" ShapeID="_x0000_i1025" DrawAspect="Content" ObjectID="_1737802112" r:id="rId10"/>
        </w:object>
      </w:r>
    </w:p>
    <w:p w14:paraId="7B27A0B0" w14:textId="1FC71067" w:rsidR="00503856" w:rsidRDefault="00503856">
      <w:pPr>
        <w:rPr>
          <w:rFonts w:ascii="Chalet LondonNineteenSixty" w:hAnsi="Chalet LondonNineteenSixty"/>
          <w:sz w:val="15"/>
          <w:szCs w:val="15"/>
        </w:rPr>
      </w:pPr>
    </w:p>
    <w:p w14:paraId="3A4C774D" w14:textId="0D21AFF8" w:rsidR="00503856" w:rsidRDefault="00503856">
      <w:pPr>
        <w:rPr>
          <w:rFonts w:ascii="Chalet LondonNineteenSixty" w:hAnsi="Chalet LondonNineteenSixty"/>
          <w:sz w:val="15"/>
          <w:szCs w:val="15"/>
        </w:rPr>
      </w:pPr>
    </w:p>
    <w:p w14:paraId="22898616" w14:textId="32B94DC2" w:rsidR="00503856" w:rsidRDefault="00503856">
      <w:pPr>
        <w:rPr>
          <w:rFonts w:ascii="Chalet LondonNineteenSixty" w:hAnsi="Chalet LondonNineteenSixty"/>
          <w:sz w:val="15"/>
          <w:szCs w:val="15"/>
        </w:rPr>
      </w:pPr>
    </w:p>
    <w:p w14:paraId="10E9CDEA" w14:textId="34CB4F10" w:rsidR="00503856" w:rsidRDefault="00503856">
      <w:pPr>
        <w:rPr>
          <w:rFonts w:ascii="Chalet LondonNineteenSixty" w:hAnsi="Chalet LondonNineteenSixty"/>
          <w:sz w:val="15"/>
          <w:szCs w:val="15"/>
        </w:rPr>
      </w:pPr>
    </w:p>
    <w:p w14:paraId="748D4E44" w14:textId="08285014" w:rsidR="00503856" w:rsidRDefault="00503856">
      <w:pPr>
        <w:rPr>
          <w:rFonts w:ascii="Chalet LondonNineteenSixty" w:hAnsi="Chalet LondonNineteenSixty"/>
          <w:sz w:val="15"/>
          <w:szCs w:val="15"/>
        </w:rPr>
      </w:pPr>
    </w:p>
    <w:p w14:paraId="6C0072BF" w14:textId="274FE06C" w:rsidR="00503856" w:rsidRDefault="00503856">
      <w:pPr>
        <w:rPr>
          <w:rFonts w:ascii="Chalet LondonNineteenSixty" w:hAnsi="Chalet LondonNineteenSixty"/>
          <w:sz w:val="15"/>
          <w:szCs w:val="15"/>
        </w:rPr>
      </w:pPr>
    </w:p>
    <w:p w14:paraId="683F06E4" w14:textId="7D41F40B" w:rsidR="00503856" w:rsidRPr="000A5431" w:rsidRDefault="00503856">
      <w:pPr>
        <w:rPr>
          <w:rFonts w:ascii="Chalet LondonNineteenSixty" w:hAnsi="Chalet LondonNineteenSixty"/>
          <w:sz w:val="15"/>
          <w:szCs w:val="15"/>
        </w:rPr>
      </w:pPr>
    </w:p>
    <w:p w14:paraId="522C8B3D" w14:textId="77777777" w:rsidR="004F601C" w:rsidRDefault="004F601C" w:rsidP="0018770F">
      <w:pPr>
        <w:spacing w:before="20" w:after="20"/>
        <w:jc w:val="center"/>
        <w:rPr>
          <w:rFonts w:ascii="Chalet LondonNineteenSixty" w:hAnsi="Chalet LondonNineteenSixty"/>
          <w:b/>
          <w:color w:val="FFFFFF" w:themeColor="background1"/>
          <w:sz w:val="15"/>
          <w:szCs w:val="15"/>
        </w:rPr>
      </w:pPr>
    </w:p>
    <w:p w14:paraId="11E68625" w14:textId="77777777" w:rsidR="004F601C" w:rsidRDefault="004F601C" w:rsidP="0018770F">
      <w:pPr>
        <w:spacing w:before="20" w:after="20"/>
        <w:jc w:val="center"/>
        <w:rPr>
          <w:rFonts w:ascii="Chalet LondonNineteenSixty" w:hAnsi="Chalet LondonNineteenSixty"/>
          <w:b/>
          <w:color w:val="FFFFFF" w:themeColor="background1"/>
          <w:sz w:val="15"/>
          <w:szCs w:val="15"/>
        </w:rPr>
      </w:pPr>
    </w:p>
    <w:p w14:paraId="53B4EAE5" w14:textId="77777777" w:rsidR="004F601C" w:rsidRDefault="004F601C" w:rsidP="0018770F">
      <w:pPr>
        <w:spacing w:before="20" w:after="20"/>
        <w:jc w:val="center"/>
        <w:rPr>
          <w:rFonts w:ascii="Chalet LondonNineteenSixty" w:hAnsi="Chalet LondonNineteenSixty"/>
          <w:b/>
          <w:color w:val="FFFFFF" w:themeColor="background1"/>
          <w:sz w:val="15"/>
          <w:szCs w:val="15"/>
        </w:rPr>
      </w:pPr>
    </w:p>
    <w:p w14:paraId="5EA42888" w14:textId="75E13A71" w:rsidR="004F601C" w:rsidRDefault="004F601C" w:rsidP="0018770F">
      <w:pPr>
        <w:spacing w:before="20" w:after="20"/>
        <w:jc w:val="center"/>
        <w:rPr>
          <w:rFonts w:ascii="Chalet LondonNineteenSixty" w:hAnsi="Chalet LondonNineteenSixty"/>
          <w:b/>
          <w:color w:val="FFFFFF" w:themeColor="background1"/>
          <w:sz w:val="15"/>
          <w:szCs w:val="15"/>
        </w:rPr>
      </w:pPr>
    </w:p>
    <w:p w14:paraId="5AB3E556" w14:textId="77777777" w:rsidR="004F601C" w:rsidRDefault="004F601C" w:rsidP="0018770F">
      <w:pPr>
        <w:spacing w:before="20" w:after="20"/>
        <w:jc w:val="center"/>
        <w:rPr>
          <w:rFonts w:ascii="Chalet LondonNineteenSixty" w:hAnsi="Chalet LondonNineteenSixty"/>
          <w:b/>
          <w:color w:val="FFFFFF" w:themeColor="background1"/>
          <w:sz w:val="15"/>
          <w:szCs w:val="15"/>
        </w:rPr>
      </w:pPr>
    </w:p>
    <w:p w14:paraId="4271FEB7" w14:textId="77777777" w:rsidR="004F601C" w:rsidRDefault="004F601C" w:rsidP="0018770F">
      <w:pPr>
        <w:spacing w:before="20" w:after="20"/>
        <w:jc w:val="center"/>
        <w:rPr>
          <w:rFonts w:ascii="Chalet LondonNineteenSixty" w:hAnsi="Chalet LondonNineteenSixty"/>
          <w:b/>
          <w:color w:val="FFFFFF" w:themeColor="background1"/>
          <w:sz w:val="15"/>
          <w:szCs w:val="15"/>
        </w:rPr>
      </w:pPr>
    </w:p>
    <w:p w14:paraId="2A459098" w14:textId="77777777" w:rsidR="004F601C" w:rsidRDefault="004F601C" w:rsidP="0018770F">
      <w:pPr>
        <w:spacing w:before="20" w:after="20"/>
        <w:jc w:val="center"/>
        <w:rPr>
          <w:rFonts w:ascii="Chalet LondonNineteenSixty" w:hAnsi="Chalet LondonNineteenSixty"/>
          <w:b/>
          <w:color w:val="FFFFFF" w:themeColor="background1"/>
          <w:sz w:val="15"/>
          <w:szCs w:val="15"/>
        </w:rPr>
      </w:pPr>
    </w:p>
    <w:p w14:paraId="37E3D706" w14:textId="77777777" w:rsidR="004F601C" w:rsidRPr="00490A58" w:rsidRDefault="004F601C" w:rsidP="0018770F">
      <w:pPr>
        <w:spacing w:before="20" w:after="20"/>
        <w:jc w:val="center"/>
        <w:rPr>
          <w:rFonts w:ascii="Chalet LondonNineteenSixty" w:hAnsi="Chalet LondonNineteenSixty"/>
          <w:b/>
          <w:sz w:val="15"/>
          <w:szCs w:val="15"/>
        </w:rPr>
      </w:pPr>
    </w:p>
    <w:p w14:paraId="3ABCE4C3" w14:textId="77777777" w:rsidR="00490A58" w:rsidRPr="00490A58" w:rsidRDefault="00490A58" w:rsidP="0018770F">
      <w:pPr>
        <w:spacing w:before="20" w:after="20"/>
        <w:jc w:val="center"/>
        <w:rPr>
          <w:rFonts w:ascii="Chalet LondonNineteenSixty" w:hAnsi="Chalet LondonNineteenSixty"/>
          <w:b/>
          <w:sz w:val="15"/>
          <w:szCs w:val="15"/>
        </w:rPr>
      </w:pPr>
    </w:p>
    <w:p w14:paraId="7BA0CFAC" w14:textId="77777777" w:rsidR="00490A58" w:rsidRPr="00490A58" w:rsidRDefault="00490A58" w:rsidP="0018770F">
      <w:pPr>
        <w:spacing w:before="20" w:after="20"/>
        <w:jc w:val="center"/>
        <w:rPr>
          <w:rFonts w:ascii="Chalet LondonNineteenSixty" w:hAnsi="Chalet LondonNineteenSixty"/>
          <w:b/>
          <w:sz w:val="16"/>
          <w:szCs w:val="15"/>
        </w:rPr>
      </w:pPr>
      <w:r w:rsidRPr="00490A58">
        <w:rPr>
          <w:rFonts w:ascii="Chalet LondonNineteenSixty" w:hAnsi="Chalet LondonNineteenSixty"/>
          <w:b/>
          <w:sz w:val="16"/>
          <w:szCs w:val="15"/>
        </w:rPr>
        <w:t>Me comprometo a que todos los datos proporcionados en este documento son verdaderos.</w:t>
      </w:r>
    </w:p>
    <w:p w14:paraId="634BFA96" w14:textId="77777777" w:rsidR="004F601C" w:rsidRPr="00490A58" w:rsidRDefault="004F601C" w:rsidP="0018770F">
      <w:pPr>
        <w:spacing w:before="20" w:after="20"/>
        <w:jc w:val="center"/>
        <w:rPr>
          <w:rFonts w:ascii="Chalet LondonNineteenSixty" w:hAnsi="Chalet LondonNineteenSixty"/>
          <w:b/>
          <w:sz w:val="15"/>
          <w:szCs w:val="15"/>
        </w:rPr>
      </w:pPr>
    </w:p>
    <w:p w14:paraId="74D92521" w14:textId="77777777" w:rsidR="004F601C" w:rsidRPr="00490A58" w:rsidRDefault="004F601C" w:rsidP="0018770F">
      <w:pPr>
        <w:spacing w:before="20" w:after="20"/>
        <w:jc w:val="center"/>
        <w:rPr>
          <w:rFonts w:ascii="Chalet LondonNineteenSixty" w:hAnsi="Chalet LondonNineteenSixty"/>
          <w:b/>
          <w:sz w:val="15"/>
          <w:szCs w:val="15"/>
        </w:rPr>
      </w:pPr>
    </w:p>
    <w:p w14:paraId="49725E9F" w14:textId="77777777" w:rsidR="004F601C" w:rsidRPr="00490A58" w:rsidRDefault="004F601C" w:rsidP="0018770F">
      <w:pPr>
        <w:spacing w:before="20" w:after="20"/>
        <w:jc w:val="center"/>
        <w:rPr>
          <w:rFonts w:ascii="Chalet LondonNineteenSixty" w:hAnsi="Chalet LondonNineteenSixty"/>
          <w:b/>
          <w:sz w:val="15"/>
          <w:szCs w:val="15"/>
        </w:rPr>
      </w:pPr>
    </w:p>
    <w:p w14:paraId="43A4C883" w14:textId="77777777" w:rsidR="00503856" w:rsidRPr="00490A58" w:rsidRDefault="00503856" w:rsidP="0018770F">
      <w:pPr>
        <w:spacing w:before="20" w:after="20"/>
        <w:jc w:val="center"/>
        <w:rPr>
          <w:rFonts w:ascii="Chalet LondonNineteenSixty" w:hAnsi="Chalet LondonNineteenSixty"/>
          <w:b/>
          <w:sz w:val="15"/>
          <w:szCs w:val="15"/>
        </w:rPr>
      </w:pPr>
    </w:p>
    <w:p w14:paraId="23AD1FC2" w14:textId="33F62360" w:rsidR="00503856" w:rsidRPr="00490A58" w:rsidRDefault="00285373" w:rsidP="00285373">
      <w:pPr>
        <w:spacing w:before="20" w:after="20"/>
        <w:rPr>
          <w:rFonts w:ascii="Chalet LondonNineteenSixty" w:hAnsi="Chalet LondonNineteenSixty"/>
          <w:b/>
          <w:sz w:val="15"/>
          <w:szCs w:val="15"/>
        </w:rPr>
      </w:pPr>
      <w:r>
        <w:rPr>
          <w:rFonts w:ascii="Chalet LondonNineteenSixty" w:hAnsi="Chalet LondonNineteenSixty"/>
          <w:b/>
          <w:sz w:val="15"/>
          <w:szCs w:val="15"/>
        </w:rPr>
        <w:tab/>
      </w:r>
      <w:r>
        <w:rPr>
          <w:rFonts w:ascii="Chalet LondonNineteenSixty" w:hAnsi="Chalet LondonNineteenSixty"/>
          <w:b/>
          <w:sz w:val="15"/>
          <w:szCs w:val="15"/>
        </w:rPr>
        <w:tab/>
      </w:r>
      <w:r>
        <w:rPr>
          <w:rFonts w:ascii="Chalet LondonNineteenSixty" w:hAnsi="Chalet LondonNineteenSixty"/>
          <w:b/>
          <w:sz w:val="15"/>
          <w:szCs w:val="15"/>
        </w:rPr>
        <w:tab/>
      </w:r>
      <w:r>
        <w:rPr>
          <w:rFonts w:ascii="Chalet LondonNineteenSixty" w:hAnsi="Chalet LondonNineteenSixty"/>
          <w:b/>
          <w:sz w:val="15"/>
          <w:szCs w:val="15"/>
        </w:rPr>
        <w:tab/>
      </w:r>
      <w:r w:rsidR="0087450A">
        <w:rPr>
          <w:rFonts w:ascii="Chalet LondonNineteenSixty" w:hAnsi="Chalet LondonNineteenSixty"/>
          <w:b/>
          <w:sz w:val="15"/>
          <w:szCs w:val="15"/>
        </w:rPr>
        <w:tab/>
        <w:t xml:space="preserve">    </w:t>
      </w:r>
      <w:r>
        <w:rPr>
          <w:rFonts w:ascii="Chalet LondonNineteenSixty" w:hAnsi="Chalet LondonNineteenSixty"/>
          <w:b/>
          <w:sz w:val="15"/>
          <w:szCs w:val="15"/>
        </w:rPr>
        <w:t>{nombre}</w:t>
      </w:r>
      <w:r w:rsidR="00DB4518">
        <w:rPr>
          <w:rFonts w:ascii="Chalet LondonNineteenSixty" w:hAnsi="Chalet LondonNineteenSixty"/>
          <w:b/>
          <w:sz w:val="15"/>
          <w:szCs w:val="15"/>
        </w:rPr>
        <w:t xml:space="preserve">              </w:t>
      </w:r>
      <w:r>
        <w:rPr>
          <w:rFonts w:ascii="Chalet LondonNineteenSixty" w:hAnsi="Chalet LondonNineteenSixty"/>
          <w:b/>
          <w:sz w:val="15"/>
          <w:szCs w:val="15"/>
        </w:rPr>
        <w:t xml:space="preserve"> {</w:t>
      </w:r>
      <w:proofErr w:type="spellStart"/>
      <w:r>
        <w:rPr>
          <w:rFonts w:ascii="Chalet LondonNineteenSixty" w:hAnsi="Chalet LondonNineteenSixty"/>
          <w:b/>
          <w:sz w:val="15"/>
          <w:szCs w:val="15"/>
        </w:rPr>
        <w:t>apellidoPaterno</w:t>
      </w:r>
      <w:proofErr w:type="spellEnd"/>
      <w:r>
        <w:rPr>
          <w:rFonts w:ascii="Chalet LondonNineteenSixty" w:hAnsi="Chalet LondonNineteenSixty"/>
          <w:b/>
          <w:sz w:val="15"/>
          <w:szCs w:val="15"/>
        </w:rPr>
        <w:t>}</w:t>
      </w:r>
      <w:r w:rsidR="00DB4518">
        <w:rPr>
          <w:rFonts w:ascii="Chalet LondonNineteenSixty" w:hAnsi="Chalet LondonNineteenSixty"/>
          <w:b/>
          <w:sz w:val="15"/>
          <w:szCs w:val="15"/>
        </w:rPr>
        <w:t xml:space="preserve"> </w:t>
      </w:r>
      <w:r>
        <w:rPr>
          <w:rFonts w:ascii="Chalet LondonNineteenSixty" w:hAnsi="Chalet LondonNineteenSixty"/>
          <w:b/>
          <w:sz w:val="15"/>
          <w:szCs w:val="15"/>
        </w:rPr>
        <w:t xml:space="preserve"> {</w:t>
      </w:r>
      <w:proofErr w:type="spellStart"/>
      <w:r>
        <w:rPr>
          <w:rFonts w:ascii="Chalet LondonNineteenSixty" w:hAnsi="Chalet LondonNineteenSixty"/>
          <w:b/>
          <w:sz w:val="15"/>
          <w:szCs w:val="15"/>
        </w:rPr>
        <w:t>apellidoMaterno</w:t>
      </w:r>
      <w:proofErr w:type="spellEnd"/>
      <w:r>
        <w:rPr>
          <w:rFonts w:ascii="Chalet LondonNineteenSixty" w:hAnsi="Chalet LondonNineteenSixty"/>
          <w:b/>
          <w:sz w:val="15"/>
          <w:szCs w:val="15"/>
        </w:rPr>
        <w:t>}</w:t>
      </w:r>
    </w:p>
    <w:p w14:paraId="43A82AF8" w14:textId="77777777" w:rsidR="004F601C" w:rsidRPr="00490A58" w:rsidRDefault="004F601C" w:rsidP="0018770F">
      <w:pPr>
        <w:spacing w:before="20" w:after="20"/>
        <w:jc w:val="center"/>
        <w:rPr>
          <w:rFonts w:ascii="Chalet LondonNineteenSixty" w:hAnsi="Chalet LondonNineteenSixty"/>
          <w:b/>
          <w:sz w:val="15"/>
          <w:szCs w:val="15"/>
        </w:rPr>
      </w:pPr>
      <w:r w:rsidRPr="00490A58">
        <w:rPr>
          <w:rFonts w:ascii="Chalet LondonNineteenSixty" w:hAnsi="Chalet LondonNineteenSixty"/>
          <w:b/>
          <w:sz w:val="15"/>
          <w:szCs w:val="15"/>
        </w:rPr>
        <w:t>________________________________________________</w:t>
      </w:r>
    </w:p>
    <w:p w14:paraId="31DBBB6D" w14:textId="56C1A4C6" w:rsidR="0018770F" w:rsidRPr="000A5431" w:rsidRDefault="004F601C" w:rsidP="008B6270">
      <w:pPr>
        <w:spacing w:before="20" w:after="20"/>
        <w:jc w:val="center"/>
        <w:rPr>
          <w:rFonts w:ascii="Chalet LondonNineteenSixty" w:hAnsi="Chalet LondonNineteenSixty"/>
          <w:sz w:val="15"/>
          <w:szCs w:val="15"/>
        </w:rPr>
      </w:pPr>
      <w:r>
        <w:rPr>
          <w:rFonts w:ascii="Chalet LondonNineteenSixty" w:hAnsi="Chalet LondonNineteenSixty"/>
          <w:b/>
          <w:sz w:val="16"/>
          <w:szCs w:val="15"/>
        </w:rPr>
        <w:t>Nombre, firma y Fecha</w:t>
      </w:r>
    </w:p>
    <w:p w14:paraId="55B2166B" w14:textId="77777777" w:rsidR="006400EA" w:rsidRPr="000A5431" w:rsidRDefault="006400EA">
      <w:pPr>
        <w:rPr>
          <w:rFonts w:ascii="Chalet LondonNineteenSixty" w:hAnsi="Chalet LondonNineteenSixty"/>
          <w:sz w:val="15"/>
          <w:szCs w:val="15"/>
        </w:rPr>
      </w:pPr>
    </w:p>
    <w:p w14:paraId="2C12EE33" w14:textId="77777777" w:rsidR="006400EA" w:rsidRPr="000A5431" w:rsidRDefault="006400EA">
      <w:pPr>
        <w:rPr>
          <w:rFonts w:ascii="Chalet LondonNineteenSixty" w:hAnsi="Chalet LondonNineteenSixty"/>
          <w:sz w:val="15"/>
          <w:szCs w:val="15"/>
        </w:rPr>
      </w:pPr>
    </w:p>
    <w:p w14:paraId="6D48E082" w14:textId="77777777" w:rsidR="006400EA" w:rsidRPr="000A5431" w:rsidRDefault="006400EA">
      <w:pPr>
        <w:rPr>
          <w:rFonts w:ascii="Chalet LondonNineteenSixty" w:hAnsi="Chalet LondonNineteenSixty"/>
          <w:sz w:val="15"/>
          <w:szCs w:val="15"/>
        </w:rPr>
      </w:pPr>
    </w:p>
    <w:sectPr w:rsidR="006400EA" w:rsidRPr="000A5431" w:rsidSect="006E404C">
      <w:headerReference w:type="default" r:id="rId11"/>
      <w:footerReference w:type="default" r:id="rId12"/>
      <w:pgSz w:w="12242" w:h="15842" w:code="1"/>
      <w:pgMar w:top="567" w:right="851" w:bottom="737" w:left="851" w:header="284" w:footer="28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099DB9" w14:textId="77777777" w:rsidR="0060066E" w:rsidRDefault="0060066E">
      <w:r>
        <w:separator/>
      </w:r>
    </w:p>
  </w:endnote>
  <w:endnote w:type="continuationSeparator" w:id="0">
    <w:p w14:paraId="00EFC69A" w14:textId="77777777" w:rsidR="0060066E" w:rsidRDefault="00600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halet LondonNineteenSixty">
    <w:altName w:val="Calibri"/>
    <w:panose1 w:val="00000000000000000000"/>
    <w:charset w:val="00"/>
    <w:family w:val="modern"/>
    <w:notTrueType/>
    <w:pitch w:val="variable"/>
    <w:sig w:usb0="800000AF" w:usb1="5000204A" w:usb2="00000000" w:usb3="00000000" w:csb0="00000009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halet NewYorkNineteenSixty">
    <w:altName w:val="Calibri"/>
    <w:panose1 w:val="00000000000000000000"/>
    <w:charset w:val="00"/>
    <w:family w:val="modern"/>
    <w:notTrueType/>
    <w:pitch w:val="variable"/>
    <w:sig w:usb0="800000AF" w:usb1="50002048" w:usb2="00000000" w:usb3="00000000" w:csb0="000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942DDA" w14:textId="77777777" w:rsidR="00E73971" w:rsidRPr="00F5736B" w:rsidRDefault="00E73971" w:rsidP="00F5736B">
    <w:pPr>
      <w:pStyle w:val="Sinespaciado"/>
      <w:rPr>
        <w:sz w:val="2"/>
        <w:szCs w:val="2"/>
      </w:rPr>
    </w:pPr>
  </w:p>
  <w:tbl>
    <w:tblPr>
      <w:tblStyle w:val="Tablaconcuadrcula"/>
      <w:tblW w:w="10632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7797"/>
      <w:gridCol w:w="2835"/>
    </w:tblGrid>
    <w:tr w:rsidR="00E73971" w:rsidRPr="00BF40CF" w14:paraId="4F5CCAEE" w14:textId="77777777" w:rsidTr="00BF40CF">
      <w:tc>
        <w:tcPr>
          <w:tcW w:w="7797" w:type="dxa"/>
          <w:vAlign w:val="center"/>
        </w:tcPr>
        <w:p w14:paraId="2AAFCC6E" w14:textId="77777777" w:rsidR="00E73971" w:rsidRPr="00A40E10" w:rsidRDefault="00E73971" w:rsidP="00A40E10">
          <w:pPr>
            <w:pStyle w:val="Piedepgina"/>
            <w:tabs>
              <w:tab w:val="clear" w:pos="4252"/>
              <w:tab w:val="clear" w:pos="8504"/>
            </w:tabs>
            <w:rPr>
              <w:rFonts w:ascii="Chalet LondonNineteenSixty" w:hAnsi="Chalet LondonNineteenSixty"/>
              <w:sz w:val="18"/>
            </w:rPr>
          </w:pPr>
        </w:p>
      </w:tc>
      <w:tc>
        <w:tcPr>
          <w:tcW w:w="2835" w:type="dxa"/>
          <w:vAlign w:val="center"/>
        </w:tcPr>
        <w:p w14:paraId="35426656" w14:textId="77777777" w:rsidR="00E73971" w:rsidRPr="00BF40CF" w:rsidRDefault="00E73971" w:rsidP="008C22BA">
          <w:pPr>
            <w:pStyle w:val="Piedepgina"/>
            <w:tabs>
              <w:tab w:val="clear" w:pos="4252"/>
              <w:tab w:val="clear" w:pos="8504"/>
            </w:tabs>
            <w:ind w:left="33"/>
            <w:jc w:val="right"/>
            <w:rPr>
              <w:rFonts w:ascii="Chalet NewYorkNineteenSixty" w:hAnsi="Chalet NewYorkNineteenSixty"/>
              <w:sz w:val="18"/>
              <w:lang w:val="en-US"/>
            </w:rPr>
          </w:pPr>
          <w:r w:rsidRPr="00BF40CF">
            <w:rPr>
              <w:rFonts w:ascii="Chalet NewYorkNineteenSixty" w:hAnsi="Chalet NewYorkNineteenSixty"/>
              <w:sz w:val="20"/>
              <w:lang w:val="en-US"/>
            </w:rPr>
            <w:t>SEPIVER-SGC-P</w:t>
          </w:r>
          <w:r>
            <w:rPr>
              <w:rFonts w:ascii="Chalet NewYorkNineteenSixty" w:hAnsi="Chalet NewYorkNineteenSixty"/>
              <w:sz w:val="20"/>
              <w:lang w:val="en-US"/>
            </w:rPr>
            <w:t>RH-001</w:t>
          </w:r>
        </w:p>
      </w:tc>
    </w:tr>
  </w:tbl>
  <w:p w14:paraId="35E1F68F" w14:textId="77777777" w:rsidR="00E73971" w:rsidRPr="00BF40CF" w:rsidRDefault="00E73971" w:rsidP="00A40E10">
    <w:pPr>
      <w:pStyle w:val="Piedepgina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AD1AC2" w14:textId="77777777" w:rsidR="0060066E" w:rsidRDefault="0060066E">
      <w:r>
        <w:separator/>
      </w:r>
    </w:p>
  </w:footnote>
  <w:footnote w:type="continuationSeparator" w:id="0">
    <w:p w14:paraId="2BEC1C3F" w14:textId="77777777" w:rsidR="0060066E" w:rsidRDefault="006006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2CBED8" w14:textId="77777777" w:rsidR="00E73971" w:rsidRDefault="00E73971">
    <w:pPr>
      <w:pStyle w:val="Encabezado"/>
      <w:jc w:val="right"/>
    </w:pPr>
  </w:p>
  <w:tbl>
    <w:tblPr>
      <w:tblStyle w:val="Cuadrculaclara-nfasis11"/>
      <w:tblW w:w="11169" w:type="dxa"/>
      <w:jc w:val="center"/>
      <w:tblBorders>
        <w:top w:val="single" w:sz="8" w:space="0" w:color="808080" w:themeColor="background1" w:themeShade="80"/>
        <w:left w:val="single" w:sz="8" w:space="0" w:color="808080" w:themeColor="background1" w:themeShade="80"/>
        <w:bottom w:val="single" w:sz="8" w:space="0" w:color="808080" w:themeColor="background1" w:themeShade="80"/>
        <w:right w:val="single" w:sz="8" w:space="0" w:color="808080" w:themeColor="background1" w:themeShade="80"/>
        <w:insideH w:val="single" w:sz="8" w:space="0" w:color="808080" w:themeColor="background1" w:themeShade="80"/>
        <w:insideV w:val="single" w:sz="8" w:space="0" w:color="808080" w:themeColor="background1" w:themeShade="80"/>
      </w:tblBorders>
      <w:tblLayout w:type="fixed"/>
      <w:tblLook w:val="01E0" w:firstRow="1" w:lastRow="1" w:firstColumn="1" w:lastColumn="1" w:noHBand="0" w:noVBand="0"/>
    </w:tblPr>
    <w:tblGrid>
      <w:gridCol w:w="2608"/>
      <w:gridCol w:w="5953"/>
      <w:gridCol w:w="2608"/>
    </w:tblGrid>
    <w:tr w:rsidR="00E73971" w14:paraId="5BD2C9BE" w14:textId="77777777" w:rsidTr="008C22BA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435"/>
        <w:jc w:val="center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2608" w:type="dxa"/>
          <w:vMerge w:val="restart"/>
          <w:tc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cBorders>
          <w:vAlign w:val="center"/>
        </w:tcPr>
        <w:p w14:paraId="1FA20DC2" w14:textId="77777777" w:rsidR="00E73971" w:rsidRDefault="00E73971" w:rsidP="00591654">
          <w:pPr>
            <w:jc w:val="center"/>
            <w:rPr>
              <w:noProof/>
              <w:lang w:val="es-MX" w:eastAsia="es-MX"/>
            </w:rPr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82816" behindDoc="0" locked="0" layoutInCell="1" allowOverlap="1" wp14:anchorId="18A9DF1B" wp14:editId="47E0DDA2">
                <wp:simplePos x="0" y="0"/>
                <wp:positionH relativeFrom="column">
                  <wp:posOffset>406400</wp:posOffset>
                </wp:positionH>
                <wp:positionV relativeFrom="paragraph">
                  <wp:posOffset>-12065</wp:posOffset>
                </wp:positionV>
                <wp:extent cx="827405" cy="742950"/>
                <wp:effectExtent l="0" t="0" r="0" b="0"/>
                <wp:wrapNone/>
                <wp:docPr id="2" name="Imagen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7405" cy="742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26F6822D" w14:textId="77777777" w:rsidR="00E73971" w:rsidRPr="005A6F1A" w:rsidRDefault="00E73971" w:rsidP="00591654">
          <w:pPr>
            <w:jc w:val="center"/>
            <w:rPr>
              <w:rFonts w:ascii="Arial Narrow" w:hAnsi="Arial Narrow"/>
              <w:noProof/>
              <w:color w:val="000066"/>
              <w:sz w:val="6"/>
              <w:szCs w:val="6"/>
              <w:lang w:val="es-MX" w:eastAsia="es-MX"/>
            </w:rPr>
          </w:pPr>
        </w:p>
        <w:p w14:paraId="59ECC2C0" w14:textId="77777777" w:rsidR="00E73971" w:rsidRPr="005A6F1A" w:rsidRDefault="00E73971" w:rsidP="00591654">
          <w:pPr>
            <w:jc w:val="center"/>
            <w:rPr>
              <w:rFonts w:ascii="Arial Narrow" w:hAnsi="Arial Narrow"/>
              <w:noProof/>
              <w:color w:val="000066"/>
              <w:sz w:val="16"/>
              <w:szCs w:val="16"/>
              <w:lang w:val="es-MX" w:eastAsia="es-MX"/>
            </w:rPr>
          </w:pP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5953" w:type="dxa"/>
          <w:tc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cBorders>
          <w:shd w:val="clear" w:color="auto" w:fill="A6A6A6" w:themeFill="background1" w:themeFillShade="A6"/>
          <w:vAlign w:val="center"/>
        </w:tcPr>
        <w:p w14:paraId="6AF827C0" w14:textId="77777777" w:rsidR="00E73971" w:rsidRPr="00D25E0C" w:rsidRDefault="00E73971" w:rsidP="00A40E10">
          <w:pPr>
            <w:jc w:val="center"/>
            <w:rPr>
              <w:rFonts w:ascii="Chalet NewYorkNineteenSixty" w:hAnsi="Chalet NewYorkNineteenSixty"/>
              <w:b w:val="0"/>
              <w:bCs w:val="0"/>
              <w:sz w:val="18"/>
              <w:szCs w:val="18"/>
            </w:rPr>
          </w:pPr>
          <w:r w:rsidRPr="00D25E0C">
            <w:rPr>
              <w:rFonts w:ascii="Chalet NewYorkNineteenSixty" w:hAnsi="Chalet NewYorkNineteenSixty"/>
              <w:b w:val="0"/>
              <w:szCs w:val="18"/>
            </w:rPr>
            <w:t>SISTEMA DE GESTIÓN DE CALIDAD</w:t>
          </w:r>
        </w:p>
      </w:tc>
      <w:tc>
        <w:tcPr>
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<w:tcW w:w="2608" w:type="dxa"/>
          <w:tc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cBorders>
          <w:vAlign w:val="center"/>
        </w:tcPr>
        <w:p w14:paraId="4D19CF16" w14:textId="77777777" w:rsidR="00E73971" w:rsidRPr="00DC04AA" w:rsidRDefault="00E73971" w:rsidP="00654292">
          <w:pPr>
            <w:rPr>
              <w:rFonts w:ascii="Chalet NewYorkNineteenSixty" w:hAnsi="Chalet NewYorkNineteenSixty"/>
              <w:b w:val="0"/>
              <w:bCs w:val="0"/>
              <w:sz w:val="18"/>
              <w:szCs w:val="18"/>
            </w:rPr>
          </w:pPr>
          <w:r w:rsidRPr="00DC04AA">
            <w:rPr>
              <w:rFonts w:ascii="Chalet NewYorkNineteenSixty" w:hAnsi="Chalet NewYorkNineteenSixty"/>
              <w:b w:val="0"/>
              <w:bCs w:val="0"/>
              <w:sz w:val="18"/>
              <w:szCs w:val="18"/>
            </w:rPr>
            <w:t>Código:</w:t>
          </w:r>
        </w:p>
        <w:p w14:paraId="722A4CD7" w14:textId="77777777" w:rsidR="00E73971" w:rsidRPr="00DC04AA" w:rsidRDefault="00E73971" w:rsidP="0042231E">
          <w:pPr>
            <w:jc w:val="center"/>
            <w:rPr>
              <w:rFonts w:ascii="Chalet NewYorkNineteenSixty" w:hAnsi="Chalet NewYorkNineteenSixty"/>
              <w:b w:val="0"/>
              <w:sz w:val="18"/>
              <w:szCs w:val="18"/>
              <w:lang w:val="pt-BR"/>
            </w:rPr>
          </w:pPr>
          <w:r w:rsidRPr="00DC04AA">
            <w:rPr>
              <w:rFonts w:ascii="Chalet NewYorkNineteenSixty" w:hAnsi="Chalet NewYorkNineteenSixty"/>
              <w:b w:val="0"/>
              <w:bCs w:val="0"/>
              <w:sz w:val="18"/>
              <w:szCs w:val="18"/>
            </w:rPr>
            <w:t>SEPIVER-SGC-</w:t>
          </w:r>
          <w:r>
            <w:rPr>
              <w:rFonts w:ascii="Chalet NewYorkNineteenSixty" w:hAnsi="Chalet NewYorkNineteenSixty"/>
              <w:b w:val="0"/>
              <w:bCs w:val="0"/>
              <w:sz w:val="18"/>
              <w:szCs w:val="18"/>
            </w:rPr>
            <w:t>RRH-001-F04</w:t>
          </w:r>
        </w:p>
      </w:tc>
    </w:tr>
    <w:tr w:rsidR="00E73971" w14:paraId="3D155B12" w14:textId="77777777" w:rsidTr="008C22BA">
      <w:trPr>
        <w:cnfStyle w:val="000000100000" w:firstRow="0" w:lastRow="0" w:firstColumn="0" w:lastColumn="0" w:oddVBand="0" w:evenVBand="0" w:oddHBand="1" w:evenHBand="0" w:firstRowFirstColumn="0" w:firstRowLastColumn="0" w:lastRowFirstColumn="0" w:lastRowLastColumn="0"/>
        <w:trHeight w:val="334"/>
        <w:jc w:val="center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2608" w:type="dxa"/>
          <w:vMerge/>
          <w:tc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cBorders>
          <w:vAlign w:val="center"/>
        </w:tcPr>
        <w:p w14:paraId="40925EC2" w14:textId="77777777" w:rsidR="00E73971" w:rsidRDefault="00E73971" w:rsidP="00591654">
          <w:pPr>
            <w:jc w:val="center"/>
            <w:rPr>
              <w:b w:val="0"/>
              <w:noProof/>
              <w:sz w:val="24"/>
              <w:szCs w:val="24"/>
              <w:lang w:val="es-MX" w:eastAsia="es-MX"/>
            </w:rPr>
          </w:pP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5953" w:type="dxa"/>
          <w:vMerge w:val="restart"/>
          <w:tc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cBorders>
          <w:shd w:val="clear" w:color="auto" w:fill="A6A6A6" w:themeFill="background1" w:themeFillShade="A6"/>
          <w:vAlign w:val="center"/>
        </w:tcPr>
        <w:p w14:paraId="4A49FF0F" w14:textId="77777777" w:rsidR="00E73971" w:rsidRPr="007E53F8" w:rsidRDefault="00E73971" w:rsidP="00591654">
          <w:pPr>
            <w:ind w:left="113" w:right="113"/>
            <w:jc w:val="center"/>
            <w:rPr>
              <w:rFonts w:ascii="Chalet NewYorkNineteenSixty" w:hAnsi="Chalet NewYorkNineteenSixty"/>
              <w:bCs/>
              <w:color w:val="FFFFFF" w:themeColor="background1"/>
              <w:sz w:val="32"/>
              <w:szCs w:val="18"/>
              <w:lang w:val="pt-BR"/>
            </w:rPr>
          </w:pPr>
          <w:r>
            <w:rPr>
              <w:rFonts w:ascii="Chalet NewYorkNineteenSixty" w:hAnsi="Chalet NewYorkNineteenSixty"/>
              <w:bCs/>
              <w:color w:val="FFFFFF" w:themeColor="background1"/>
              <w:sz w:val="32"/>
              <w:szCs w:val="18"/>
              <w:lang w:val="pt-BR"/>
            </w:rPr>
            <w:t xml:space="preserve">SOLICITUD DE EMPLEO Y ESTUDIO SOCIOECONÓMICO </w:t>
          </w:r>
        </w:p>
      </w:tc>
      <w:tc>
        <w:tcPr>
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<w:tcW w:w="2608" w:type="dxa"/>
          <w:tc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cBorders>
          <w:shd w:val="clear" w:color="auto" w:fill="auto"/>
          <w:vAlign w:val="center"/>
        </w:tcPr>
        <w:p w14:paraId="13CAC056" w14:textId="4E282DE8" w:rsidR="00E73971" w:rsidRPr="00DC04AA" w:rsidRDefault="00E73971" w:rsidP="00654292">
          <w:pPr>
            <w:ind w:right="113"/>
            <w:rPr>
              <w:rFonts w:ascii="Chalet NewYorkNineteenSixty" w:hAnsi="Chalet NewYorkNineteenSixty"/>
              <w:b w:val="0"/>
              <w:sz w:val="18"/>
              <w:szCs w:val="18"/>
              <w:lang w:val="pt-BR"/>
            </w:rPr>
          </w:pPr>
          <w:proofErr w:type="spellStart"/>
          <w:r>
            <w:rPr>
              <w:rFonts w:ascii="Chalet NewYorkNineteenSixty" w:hAnsi="Chalet NewYorkNineteenSixty"/>
              <w:b w:val="0"/>
              <w:sz w:val="18"/>
              <w:szCs w:val="18"/>
              <w:lang w:val="pt-BR"/>
            </w:rPr>
            <w:t>Revisión</w:t>
          </w:r>
          <w:proofErr w:type="spellEnd"/>
          <w:r>
            <w:rPr>
              <w:rFonts w:ascii="Chalet NewYorkNineteenSixty" w:hAnsi="Chalet NewYorkNineteenSixty"/>
              <w:b w:val="0"/>
              <w:sz w:val="18"/>
              <w:szCs w:val="18"/>
              <w:lang w:val="pt-BR"/>
            </w:rPr>
            <w:t>: 0</w:t>
          </w:r>
          <w:r w:rsidR="008B6270">
            <w:rPr>
              <w:rFonts w:ascii="Chalet NewYorkNineteenSixty" w:hAnsi="Chalet NewYorkNineteenSixty"/>
              <w:b w:val="0"/>
              <w:sz w:val="18"/>
              <w:szCs w:val="18"/>
              <w:lang w:val="pt-BR"/>
            </w:rPr>
            <w:t>4</w:t>
          </w:r>
        </w:p>
        <w:p w14:paraId="64416D92" w14:textId="25102810" w:rsidR="00E73971" w:rsidRPr="00DC04AA" w:rsidRDefault="00E73971" w:rsidP="00486824">
          <w:pPr>
            <w:ind w:right="113"/>
            <w:rPr>
              <w:rFonts w:ascii="Chalet NewYorkNineteenSixty" w:hAnsi="Chalet NewYorkNineteenSixty"/>
              <w:b w:val="0"/>
              <w:sz w:val="18"/>
              <w:szCs w:val="18"/>
              <w:lang w:val="pt-BR"/>
            </w:rPr>
          </w:pPr>
          <w:r>
            <w:rPr>
              <w:rFonts w:ascii="Chalet NewYorkNineteenSixty" w:hAnsi="Chalet NewYorkNineteenSixty"/>
              <w:b w:val="0"/>
              <w:sz w:val="18"/>
              <w:szCs w:val="18"/>
              <w:lang w:val="pt-BR"/>
            </w:rPr>
            <w:t xml:space="preserve">Fecha: </w:t>
          </w:r>
          <w:r w:rsidR="00F961F2">
            <w:rPr>
              <w:rFonts w:ascii="Chalet NewYorkNineteenSixty" w:hAnsi="Chalet NewYorkNineteenSixty"/>
              <w:b w:val="0"/>
              <w:sz w:val="18"/>
              <w:szCs w:val="18"/>
              <w:lang w:val="pt-BR"/>
            </w:rPr>
            <w:t>31</w:t>
          </w:r>
          <w:r>
            <w:rPr>
              <w:rFonts w:ascii="Chalet NewYorkNineteenSixty" w:hAnsi="Chalet NewYorkNineteenSixty"/>
              <w:b w:val="0"/>
              <w:sz w:val="18"/>
              <w:szCs w:val="18"/>
              <w:lang w:val="pt-BR"/>
            </w:rPr>
            <w:t>/</w:t>
          </w:r>
          <w:proofErr w:type="spellStart"/>
          <w:r w:rsidR="008B6270">
            <w:rPr>
              <w:rFonts w:ascii="Chalet NewYorkNineteenSixty" w:hAnsi="Chalet NewYorkNineteenSixty"/>
              <w:b w:val="0"/>
              <w:sz w:val="18"/>
              <w:szCs w:val="18"/>
              <w:lang w:val="pt-BR"/>
            </w:rPr>
            <w:t>oct</w:t>
          </w:r>
          <w:proofErr w:type="spellEnd"/>
          <w:r>
            <w:rPr>
              <w:rFonts w:ascii="Chalet NewYorkNineteenSixty" w:hAnsi="Chalet NewYorkNineteenSixty"/>
              <w:b w:val="0"/>
              <w:sz w:val="18"/>
              <w:szCs w:val="18"/>
              <w:lang w:val="pt-BR"/>
            </w:rPr>
            <w:t>/20</w:t>
          </w:r>
          <w:r w:rsidR="00E45829">
            <w:rPr>
              <w:rFonts w:ascii="Chalet NewYorkNineteenSixty" w:hAnsi="Chalet NewYorkNineteenSixty"/>
              <w:b w:val="0"/>
              <w:sz w:val="18"/>
              <w:szCs w:val="18"/>
              <w:lang w:val="pt-BR"/>
            </w:rPr>
            <w:t>22</w:t>
          </w:r>
        </w:p>
      </w:tc>
    </w:tr>
    <w:tr w:rsidR="00E73971" w14:paraId="1470F3B0" w14:textId="77777777" w:rsidTr="008C22BA">
      <w:trPr>
        <w:cnfStyle w:val="010000000000" w:firstRow="0" w:lastRow="1" w:firstColumn="0" w:lastColumn="0" w:oddVBand="0" w:evenVBand="0" w:oddHBand="0" w:evenHBand="0" w:firstRowFirstColumn="0" w:firstRowLastColumn="0" w:lastRowFirstColumn="0" w:lastRowLastColumn="0"/>
        <w:trHeight w:val="334"/>
        <w:jc w:val="center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2608" w:type="dxa"/>
          <w:vMerge/>
          <w:tc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cBorders>
          <w:vAlign w:val="center"/>
        </w:tcPr>
        <w:p w14:paraId="7753A3FE" w14:textId="77777777" w:rsidR="00E73971" w:rsidRDefault="00E73971" w:rsidP="00591654">
          <w:pPr>
            <w:jc w:val="center"/>
            <w:rPr>
              <w:b w:val="0"/>
              <w:noProof/>
              <w:sz w:val="24"/>
              <w:szCs w:val="24"/>
              <w:lang w:val="es-MX" w:eastAsia="es-MX"/>
            </w:rPr>
          </w:pP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5953" w:type="dxa"/>
          <w:vMerge/>
          <w:tc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cBorders>
          <w:shd w:val="clear" w:color="auto" w:fill="A6A6A6" w:themeFill="background1" w:themeFillShade="A6"/>
          <w:vAlign w:val="center"/>
        </w:tcPr>
        <w:p w14:paraId="5EC73B09" w14:textId="77777777" w:rsidR="00E73971" w:rsidRPr="00D25E0C" w:rsidRDefault="00E73971" w:rsidP="00591654">
          <w:pPr>
            <w:ind w:left="113" w:right="113"/>
            <w:jc w:val="center"/>
            <w:rPr>
              <w:rFonts w:ascii="Chalet NewYorkNineteenSixty" w:hAnsi="Chalet NewYorkNineteenSixty"/>
              <w:b w:val="0"/>
              <w:bCs w:val="0"/>
              <w:sz w:val="18"/>
              <w:szCs w:val="18"/>
              <w:lang w:val="pt-BR"/>
            </w:rPr>
          </w:pPr>
        </w:p>
      </w:tc>
      <w:tc>
        <w:tcPr>
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<w:tcW w:w="2608" w:type="dxa"/>
          <w:tc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cBorders>
          <w:vAlign w:val="center"/>
        </w:tcPr>
        <w:p w14:paraId="1C30BA8A" w14:textId="77777777" w:rsidR="00E73971" w:rsidRPr="00DC04AA" w:rsidRDefault="00E73971" w:rsidP="00654292">
          <w:pPr>
            <w:ind w:left="34" w:right="113"/>
            <w:rPr>
              <w:rFonts w:ascii="Chalet NewYorkNineteenSixty" w:hAnsi="Chalet NewYorkNineteenSixty"/>
              <w:b w:val="0"/>
              <w:sz w:val="18"/>
              <w:szCs w:val="18"/>
              <w:lang w:val="pt-BR"/>
            </w:rPr>
          </w:pPr>
          <w:r w:rsidRPr="00DC04AA">
            <w:rPr>
              <w:rFonts w:ascii="Chalet NewYorkNineteenSixty" w:hAnsi="Chalet NewYorkNineteenSixty"/>
              <w:b w:val="0"/>
              <w:bCs w:val="0"/>
              <w:sz w:val="18"/>
              <w:szCs w:val="18"/>
            </w:rPr>
            <w:t xml:space="preserve">Página </w:t>
          </w:r>
          <w:r w:rsidRPr="00DC04AA">
            <w:rPr>
              <w:rFonts w:ascii="Chalet NewYorkNineteenSixty" w:hAnsi="Chalet NewYorkNineteenSixty"/>
              <w:sz w:val="18"/>
              <w:szCs w:val="18"/>
              <w:lang w:val="pt-BR"/>
            </w:rPr>
            <w:fldChar w:fldCharType="begin"/>
          </w:r>
          <w:r w:rsidRPr="00DC04AA">
            <w:rPr>
              <w:rFonts w:ascii="Chalet NewYorkNineteenSixty" w:hAnsi="Chalet NewYorkNineteenSixty"/>
              <w:b w:val="0"/>
              <w:bCs w:val="0"/>
              <w:sz w:val="18"/>
              <w:szCs w:val="18"/>
              <w:lang w:val="pt-BR"/>
            </w:rPr>
            <w:instrText>PAGE  \* Arabic  \* MERGEFORMAT</w:instrText>
          </w:r>
          <w:r w:rsidRPr="00DC04AA">
            <w:rPr>
              <w:rFonts w:ascii="Chalet NewYorkNineteenSixty" w:hAnsi="Chalet NewYorkNineteenSixty"/>
              <w:sz w:val="18"/>
              <w:szCs w:val="18"/>
              <w:lang w:val="pt-BR"/>
            </w:rPr>
            <w:fldChar w:fldCharType="separate"/>
          </w:r>
          <w:r w:rsidR="00CE0DDE" w:rsidRPr="00CE0DDE">
            <w:rPr>
              <w:rFonts w:ascii="Chalet NewYorkNineteenSixty" w:hAnsi="Chalet NewYorkNineteenSixty"/>
              <w:b w:val="0"/>
              <w:bCs w:val="0"/>
              <w:noProof/>
              <w:sz w:val="18"/>
              <w:szCs w:val="18"/>
            </w:rPr>
            <w:t>1</w:t>
          </w:r>
          <w:r w:rsidRPr="00DC04AA">
            <w:rPr>
              <w:rFonts w:ascii="Chalet NewYorkNineteenSixty" w:hAnsi="Chalet NewYorkNineteenSixty"/>
              <w:sz w:val="18"/>
              <w:szCs w:val="18"/>
              <w:lang w:val="pt-BR"/>
            </w:rPr>
            <w:fldChar w:fldCharType="end"/>
          </w:r>
          <w:r w:rsidRPr="00DC04AA">
            <w:rPr>
              <w:rFonts w:ascii="Chalet NewYorkNineteenSixty" w:hAnsi="Chalet NewYorkNineteenSixty"/>
              <w:b w:val="0"/>
              <w:bCs w:val="0"/>
              <w:sz w:val="18"/>
              <w:szCs w:val="18"/>
            </w:rPr>
            <w:t xml:space="preserve"> de </w:t>
          </w:r>
          <w:r w:rsidRPr="00DC04AA">
            <w:rPr>
              <w:rFonts w:ascii="Chalet NewYorkNineteenSixty" w:hAnsi="Chalet NewYorkNineteenSixty"/>
              <w:sz w:val="18"/>
              <w:szCs w:val="18"/>
              <w:lang w:val="pt-BR"/>
            </w:rPr>
            <w:fldChar w:fldCharType="begin"/>
          </w:r>
          <w:r w:rsidRPr="00DC04AA">
            <w:rPr>
              <w:rFonts w:ascii="Chalet NewYorkNineteenSixty" w:hAnsi="Chalet NewYorkNineteenSixty"/>
              <w:b w:val="0"/>
              <w:bCs w:val="0"/>
              <w:sz w:val="18"/>
              <w:szCs w:val="18"/>
              <w:lang w:val="pt-BR"/>
            </w:rPr>
            <w:instrText>NUMPAGES  \* Arabic  \* MERGEFORMAT</w:instrText>
          </w:r>
          <w:r w:rsidRPr="00DC04AA">
            <w:rPr>
              <w:rFonts w:ascii="Chalet NewYorkNineteenSixty" w:hAnsi="Chalet NewYorkNineteenSixty"/>
              <w:sz w:val="18"/>
              <w:szCs w:val="18"/>
              <w:lang w:val="pt-BR"/>
            </w:rPr>
            <w:fldChar w:fldCharType="separate"/>
          </w:r>
          <w:r w:rsidR="00CE0DDE" w:rsidRPr="00CE0DDE">
            <w:rPr>
              <w:rFonts w:ascii="Chalet NewYorkNineteenSixty" w:hAnsi="Chalet NewYorkNineteenSixty"/>
              <w:b w:val="0"/>
              <w:bCs w:val="0"/>
              <w:noProof/>
              <w:sz w:val="18"/>
              <w:szCs w:val="18"/>
            </w:rPr>
            <w:t>10</w:t>
          </w:r>
          <w:r w:rsidRPr="00DC04AA">
            <w:rPr>
              <w:rFonts w:ascii="Chalet NewYorkNineteenSixty" w:hAnsi="Chalet NewYorkNineteenSixty"/>
              <w:sz w:val="18"/>
              <w:szCs w:val="18"/>
              <w:lang w:val="pt-BR"/>
            </w:rPr>
            <w:fldChar w:fldCharType="end"/>
          </w:r>
        </w:p>
      </w:tc>
    </w:tr>
  </w:tbl>
  <w:p w14:paraId="4C415937" w14:textId="77777777" w:rsidR="00E73971" w:rsidRDefault="00E73971" w:rsidP="00416D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F0392"/>
    <w:multiLevelType w:val="hybridMultilevel"/>
    <w:tmpl w:val="538A3D26"/>
    <w:lvl w:ilvl="0" w:tplc="080A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D2794A"/>
    <w:multiLevelType w:val="hybridMultilevel"/>
    <w:tmpl w:val="AF747DD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C0597E"/>
    <w:multiLevelType w:val="hybridMultilevel"/>
    <w:tmpl w:val="6CE4E9DA"/>
    <w:lvl w:ilvl="0" w:tplc="0E4E058C">
      <w:start w:val="1"/>
      <w:numFmt w:val="lowerLetter"/>
      <w:lvlText w:val="%1)"/>
      <w:lvlJc w:val="left"/>
      <w:pPr>
        <w:ind w:left="720" w:hanging="360"/>
      </w:pPr>
      <w:rPr>
        <w:rFonts w:cs="Calibri"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125A2BC9"/>
    <w:multiLevelType w:val="hybridMultilevel"/>
    <w:tmpl w:val="ACEA16F6"/>
    <w:lvl w:ilvl="0" w:tplc="781899BE">
      <w:start w:val="1"/>
      <w:numFmt w:val="decimal"/>
      <w:lvlText w:val="%1)"/>
      <w:lvlJc w:val="left"/>
      <w:pPr>
        <w:tabs>
          <w:tab w:val="num" w:pos="1365"/>
        </w:tabs>
        <w:ind w:left="1365" w:hanging="405"/>
      </w:pPr>
      <w:rPr>
        <w:rFonts w:cs="Times New Roman"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2040"/>
        </w:tabs>
        <w:ind w:left="2040" w:hanging="360"/>
      </w:pPr>
      <w:rPr>
        <w:rFonts w:cs="Times New Roman"/>
      </w:rPr>
    </w:lvl>
    <w:lvl w:ilvl="2" w:tplc="0C0A001B">
      <w:start w:val="1"/>
      <w:numFmt w:val="lowerRoman"/>
      <w:lvlText w:val="%3."/>
      <w:lvlJc w:val="right"/>
      <w:pPr>
        <w:tabs>
          <w:tab w:val="num" w:pos="2760"/>
        </w:tabs>
        <w:ind w:left="2760" w:hanging="180"/>
      </w:pPr>
      <w:rPr>
        <w:rFonts w:cs="Times New Roman"/>
      </w:rPr>
    </w:lvl>
    <w:lvl w:ilvl="3" w:tplc="0C0A000F">
      <w:start w:val="1"/>
      <w:numFmt w:val="decimal"/>
      <w:lvlText w:val="%4."/>
      <w:lvlJc w:val="left"/>
      <w:pPr>
        <w:tabs>
          <w:tab w:val="num" w:pos="3480"/>
        </w:tabs>
        <w:ind w:left="3480" w:hanging="360"/>
      </w:pPr>
      <w:rPr>
        <w:rFonts w:cs="Times New Roman"/>
      </w:rPr>
    </w:lvl>
    <w:lvl w:ilvl="4" w:tplc="0C0A0019">
      <w:start w:val="1"/>
      <w:numFmt w:val="lowerLetter"/>
      <w:lvlText w:val="%5."/>
      <w:lvlJc w:val="left"/>
      <w:pPr>
        <w:tabs>
          <w:tab w:val="num" w:pos="4200"/>
        </w:tabs>
        <w:ind w:left="4200" w:hanging="360"/>
      </w:pPr>
      <w:rPr>
        <w:rFonts w:cs="Times New Roman"/>
      </w:rPr>
    </w:lvl>
    <w:lvl w:ilvl="5" w:tplc="0C0A001B">
      <w:start w:val="1"/>
      <w:numFmt w:val="lowerRoman"/>
      <w:lvlText w:val="%6."/>
      <w:lvlJc w:val="right"/>
      <w:pPr>
        <w:tabs>
          <w:tab w:val="num" w:pos="4920"/>
        </w:tabs>
        <w:ind w:left="4920" w:hanging="180"/>
      </w:pPr>
      <w:rPr>
        <w:rFonts w:cs="Times New Roman"/>
      </w:rPr>
    </w:lvl>
    <w:lvl w:ilvl="6" w:tplc="0C0A000F">
      <w:start w:val="1"/>
      <w:numFmt w:val="decimal"/>
      <w:lvlText w:val="%7."/>
      <w:lvlJc w:val="left"/>
      <w:pPr>
        <w:tabs>
          <w:tab w:val="num" w:pos="5640"/>
        </w:tabs>
        <w:ind w:left="5640" w:hanging="360"/>
      </w:pPr>
      <w:rPr>
        <w:rFonts w:cs="Times New Roman"/>
      </w:rPr>
    </w:lvl>
    <w:lvl w:ilvl="7" w:tplc="0C0A0019">
      <w:start w:val="1"/>
      <w:numFmt w:val="lowerLetter"/>
      <w:lvlText w:val="%8."/>
      <w:lvlJc w:val="left"/>
      <w:pPr>
        <w:tabs>
          <w:tab w:val="num" w:pos="6360"/>
        </w:tabs>
        <w:ind w:left="6360" w:hanging="360"/>
      </w:pPr>
      <w:rPr>
        <w:rFonts w:cs="Times New Roman"/>
      </w:rPr>
    </w:lvl>
    <w:lvl w:ilvl="8" w:tplc="0C0A001B">
      <w:start w:val="1"/>
      <w:numFmt w:val="lowerRoman"/>
      <w:lvlText w:val="%9."/>
      <w:lvlJc w:val="right"/>
      <w:pPr>
        <w:tabs>
          <w:tab w:val="num" w:pos="7080"/>
        </w:tabs>
        <w:ind w:left="7080" w:hanging="180"/>
      </w:pPr>
      <w:rPr>
        <w:rFonts w:cs="Times New Roman"/>
      </w:rPr>
    </w:lvl>
  </w:abstractNum>
  <w:abstractNum w:abstractNumId="4" w15:restartNumberingAfterBreak="0">
    <w:nsid w:val="24E9375D"/>
    <w:multiLevelType w:val="hybridMultilevel"/>
    <w:tmpl w:val="478AD242"/>
    <w:lvl w:ilvl="0" w:tplc="080A000B">
      <w:start w:val="1"/>
      <w:numFmt w:val="bullet"/>
      <w:lvlText w:val="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7A188D"/>
    <w:multiLevelType w:val="hybridMultilevel"/>
    <w:tmpl w:val="787A74E6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 w15:restartNumberingAfterBreak="0">
    <w:nsid w:val="327E37B5"/>
    <w:multiLevelType w:val="singleLevel"/>
    <w:tmpl w:val="DA76888E"/>
    <w:lvl w:ilvl="0">
      <w:start w:val="1"/>
      <w:numFmt w:val="upperRoman"/>
      <w:pStyle w:val="Ttulo3"/>
      <w:lvlText w:val="%1.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sz w:val="20"/>
      </w:rPr>
    </w:lvl>
  </w:abstractNum>
  <w:abstractNum w:abstractNumId="7" w15:restartNumberingAfterBreak="0">
    <w:nsid w:val="344578F2"/>
    <w:multiLevelType w:val="hybridMultilevel"/>
    <w:tmpl w:val="67F818EE"/>
    <w:lvl w:ilvl="0" w:tplc="080A000B">
      <w:start w:val="1"/>
      <w:numFmt w:val="bullet"/>
      <w:lvlText w:val="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36360024"/>
    <w:multiLevelType w:val="hybridMultilevel"/>
    <w:tmpl w:val="8AC41F8A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6CB5487"/>
    <w:multiLevelType w:val="hybridMultilevel"/>
    <w:tmpl w:val="F914F72E"/>
    <w:lvl w:ilvl="0" w:tplc="574A1880">
      <w:start w:val="1"/>
      <w:numFmt w:val="bullet"/>
      <w:lvlText w:val=""/>
      <w:lvlJc w:val="left"/>
      <w:pPr>
        <w:tabs>
          <w:tab w:val="num" w:pos="3195"/>
        </w:tabs>
        <w:ind w:left="3195" w:hanging="360"/>
      </w:pPr>
      <w:rPr>
        <w:rFonts w:ascii="Symbol" w:hAnsi="Symbol" w:hint="default"/>
        <w:sz w:val="16"/>
        <w:szCs w:val="16"/>
      </w:rPr>
    </w:lvl>
    <w:lvl w:ilvl="1" w:tplc="0C0A0003" w:tentative="1">
      <w:start w:val="1"/>
      <w:numFmt w:val="bullet"/>
      <w:lvlText w:val="o"/>
      <w:lvlJc w:val="left"/>
      <w:pPr>
        <w:tabs>
          <w:tab w:val="num" w:pos="3915"/>
        </w:tabs>
        <w:ind w:left="391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4635"/>
        </w:tabs>
        <w:ind w:left="463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5355"/>
        </w:tabs>
        <w:ind w:left="535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6075"/>
        </w:tabs>
        <w:ind w:left="607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795"/>
        </w:tabs>
        <w:ind w:left="679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7515"/>
        </w:tabs>
        <w:ind w:left="751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8235"/>
        </w:tabs>
        <w:ind w:left="823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955"/>
        </w:tabs>
        <w:ind w:left="8955" w:hanging="360"/>
      </w:pPr>
      <w:rPr>
        <w:rFonts w:ascii="Wingdings" w:hAnsi="Wingdings" w:hint="default"/>
      </w:rPr>
    </w:lvl>
  </w:abstractNum>
  <w:abstractNum w:abstractNumId="10" w15:restartNumberingAfterBreak="0">
    <w:nsid w:val="372667EC"/>
    <w:multiLevelType w:val="hybridMultilevel"/>
    <w:tmpl w:val="100CDEE0"/>
    <w:lvl w:ilvl="0" w:tplc="080A000B">
      <w:start w:val="1"/>
      <w:numFmt w:val="bullet"/>
      <w:lvlText w:val="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38932627"/>
    <w:multiLevelType w:val="multilevel"/>
    <w:tmpl w:val="24A29E94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72"/>
        </w:tabs>
        <w:ind w:left="1072" w:hanging="360"/>
      </w:pPr>
      <w:rPr>
        <w:rFonts w:hint="default"/>
      </w:rPr>
    </w:lvl>
    <w:lvl w:ilvl="2">
      <w:start w:val="3"/>
      <w:numFmt w:val="decimal"/>
      <w:lvlText w:val="6.3.%3"/>
      <w:lvlJc w:val="left"/>
      <w:pPr>
        <w:tabs>
          <w:tab w:val="num" w:pos="2144"/>
        </w:tabs>
        <w:ind w:left="2144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496"/>
        </w:tabs>
        <w:ind w:left="2496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28"/>
        </w:tabs>
        <w:ind w:left="39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40"/>
        </w:tabs>
        <w:ind w:left="46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12"/>
        </w:tabs>
        <w:ind w:left="571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784"/>
        </w:tabs>
        <w:ind w:left="678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496"/>
        </w:tabs>
        <w:ind w:left="7496" w:hanging="1800"/>
      </w:pPr>
      <w:rPr>
        <w:rFonts w:hint="default"/>
      </w:rPr>
    </w:lvl>
  </w:abstractNum>
  <w:abstractNum w:abstractNumId="12" w15:restartNumberingAfterBreak="0">
    <w:nsid w:val="45162A8D"/>
    <w:multiLevelType w:val="hybridMultilevel"/>
    <w:tmpl w:val="2D7A257E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8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 w15:restartNumberingAfterBreak="0">
    <w:nsid w:val="4BD746C1"/>
    <w:multiLevelType w:val="hybridMultilevel"/>
    <w:tmpl w:val="2D569522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264165F"/>
    <w:multiLevelType w:val="hybridMultilevel"/>
    <w:tmpl w:val="DFE602FC"/>
    <w:lvl w:ilvl="0" w:tplc="94EA43E4">
      <w:start w:val="1"/>
      <w:numFmt w:val="bullet"/>
      <w:lvlText w:val=""/>
      <w:lvlJc w:val="left"/>
      <w:pPr>
        <w:tabs>
          <w:tab w:val="num" w:pos="2345"/>
        </w:tabs>
        <w:ind w:left="2345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996"/>
        </w:tabs>
        <w:ind w:left="1996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716"/>
        </w:tabs>
        <w:ind w:left="271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436"/>
        </w:tabs>
        <w:ind w:left="343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156"/>
        </w:tabs>
        <w:ind w:left="415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876"/>
        </w:tabs>
        <w:ind w:left="487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596"/>
        </w:tabs>
        <w:ind w:left="559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316"/>
        </w:tabs>
        <w:ind w:left="631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036"/>
        </w:tabs>
        <w:ind w:left="7036" w:hanging="360"/>
      </w:pPr>
      <w:rPr>
        <w:rFonts w:ascii="Wingdings" w:hAnsi="Wingdings" w:hint="default"/>
      </w:rPr>
    </w:lvl>
  </w:abstractNum>
  <w:abstractNum w:abstractNumId="15" w15:restartNumberingAfterBreak="0">
    <w:nsid w:val="54591FA6"/>
    <w:multiLevelType w:val="hybridMultilevel"/>
    <w:tmpl w:val="35B024D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F3C4025"/>
    <w:multiLevelType w:val="hybridMultilevel"/>
    <w:tmpl w:val="213EB89C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8BB1B63"/>
    <w:multiLevelType w:val="multilevel"/>
    <w:tmpl w:val="D5A6C410"/>
    <w:lvl w:ilvl="0">
      <w:start w:val="5"/>
      <w:numFmt w:val="decimal"/>
      <w:lvlText w:val="%1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25"/>
        </w:tabs>
        <w:ind w:left="1425" w:hanging="57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2430"/>
        </w:tabs>
        <w:ind w:left="24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85"/>
        </w:tabs>
        <w:ind w:left="328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500"/>
        </w:tabs>
        <w:ind w:left="45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715"/>
        </w:tabs>
        <w:ind w:left="57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570"/>
        </w:tabs>
        <w:ind w:left="65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785"/>
        </w:tabs>
        <w:ind w:left="778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640"/>
        </w:tabs>
        <w:ind w:left="8640" w:hanging="1800"/>
      </w:pPr>
      <w:rPr>
        <w:rFonts w:hint="default"/>
      </w:rPr>
    </w:lvl>
  </w:abstractNum>
  <w:abstractNum w:abstractNumId="18" w15:restartNumberingAfterBreak="0">
    <w:nsid w:val="69745FDE"/>
    <w:multiLevelType w:val="hybridMultilevel"/>
    <w:tmpl w:val="3DB00EF6"/>
    <w:lvl w:ilvl="0" w:tplc="080A000B">
      <w:start w:val="1"/>
      <w:numFmt w:val="bullet"/>
      <w:lvlText w:val="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A4D4799"/>
    <w:multiLevelType w:val="hybridMultilevel"/>
    <w:tmpl w:val="08CCFA88"/>
    <w:lvl w:ilvl="0" w:tplc="080A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FEE4E9D"/>
    <w:multiLevelType w:val="hybridMultilevel"/>
    <w:tmpl w:val="45A8BB1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4DC6039"/>
    <w:multiLevelType w:val="hybridMultilevel"/>
    <w:tmpl w:val="49A6F7A2"/>
    <w:lvl w:ilvl="0" w:tplc="0C0A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B6243BC"/>
    <w:multiLevelType w:val="hybridMultilevel"/>
    <w:tmpl w:val="21EA832C"/>
    <w:lvl w:ilvl="0" w:tplc="FED0291A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64752917">
    <w:abstractNumId w:val="6"/>
  </w:num>
  <w:num w:numId="2" w16cid:durableId="1284192939">
    <w:abstractNumId w:val="17"/>
  </w:num>
  <w:num w:numId="3" w16cid:durableId="1949845098">
    <w:abstractNumId w:val="14"/>
  </w:num>
  <w:num w:numId="4" w16cid:durableId="575821100">
    <w:abstractNumId w:val="11"/>
  </w:num>
  <w:num w:numId="5" w16cid:durableId="1953584395">
    <w:abstractNumId w:val="9"/>
  </w:num>
  <w:num w:numId="6" w16cid:durableId="447747425">
    <w:abstractNumId w:val="13"/>
  </w:num>
  <w:num w:numId="7" w16cid:durableId="1299215361">
    <w:abstractNumId w:val="8"/>
  </w:num>
  <w:num w:numId="8" w16cid:durableId="1839466050">
    <w:abstractNumId w:val="0"/>
  </w:num>
  <w:num w:numId="9" w16cid:durableId="521745726">
    <w:abstractNumId w:val="10"/>
  </w:num>
  <w:num w:numId="10" w16cid:durableId="301008249">
    <w:abstractNumId w:val="19"/>
  </w:num>
  <w:num w:numId="11" w16cid:durableId="378552631">
    <w:abstractNumId w:val="5"/>
  </w:num>
  <w:num w:numId="12" w16cid:durableId="1172185081">
    <w:abstractNumId w:val="21"/>
  </w:num>
  <w:num w:numId="13" w16cid:durableId="315185374">
    <w:abstractNumId w:val="12"/>
  </w:num>
  <w:num w:numId="14" w16cid:durableId="105656476">
    <w:abstractNumId w:val="18"/>
  </w:num>
  <w:num w:numId="15" w16cid:durableId="940650354">
    <w:abstractNumId w:val="7"/>
  </w:num>
  <w:num w:numId="16" w16cid:durableId="1192647841">
    <w:abstractNumId w:val="4"/>
  </w:num>
  <w:num w:numId="17" w16cid:durableId="890503486">
    <w:abstractNumId w:val="2"/>
  </w:num>
  <w:num w:numId="18" w16cid:durableId="1614358743">
    <w:abstractNumId w:val="22"/>
  </w:num>
  <w:num w:numId="19" w16cid:durableId="382754440">
    <w:abstractNumId w:val="3"/>
  </w:num>
  <w:num w:numId="20" w16cid:durableId="1215654989">
    <w:abstractNumId w:val="1"/>
  </w:num>
  <w:num w:numId="21" w16cid:durableId="1607075213">
    <w:abstractNumId w:val="20"/>
  </w:num>
  <w:num w:numId="22" w16cid:durableId="1586649056">
    <w:abstractNumId w:val="15"/>
  </w:num>
  <w:num w:numId="23" w16cid:durableId="161242897">
    <w:abstractNumId w:val="1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activeWritingStyle w:appName="MSWord" w:lang="pt-BR" w:vendorID="64" w:dllVersion="6" w:nlCheck="1" w:checkStyle="0"/>
  <w:activeWritingStyle w:appName="MSWord" w:lang="es-MX" w:vendorID="64" w:dllVersion="6" w:nlCheck="1" w:checkStyle="1"/>
  <w:activeWritingStyle w:appName="MSWord" w:lang="es-ES" w:vendorID="64" w:dllVersion="6" w:nlCheck="1" w:checkStyle="0"/>
  <w:activeWritingStyle w:appName="MSWord" w:lang="en-US" w:vendorID="64" w:dllVersion="6" w:nlCheck="1" w:checkStyle="0"/>
  <w:activeWritingStyle w:appName="MSWord" w:lang="es-ES" w:vendorID="64" w:dllVersion="0" w:nlCheck="1" w:checkStyle="0"/>
  <w:activeWritingStyle w:appName="MSWord" w:lang="pt-BR" w:vendorID="64" w:dllVersion="0" w:nlCheck="1" w:checkStyle="0"/>
  <w:activeWritingStyle w:appName="MSWord" w:lang="en-US" w:vendorID="64" w:dllVersion="0" w:nlCheck="1" w:checkStyle="0"/>
  <w:activeWritingStyle w:appName="MSWord" w:lang="es-ES" w:vendorID="64" w:dllVersion="4096" w:nlCheck="1" w:checkStyle="0"/>
  <w:activeWritingStyle w:appName="MSWord" w:lang="es-MX" w:vendorID="64" w:dllVersion="4096" w:nlCheck="1" w:checkStyle="0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8652D"/>
    <w:rsid w:val="0001379F"/>
    <w:rsid w:val="00030136"/>
    <w:rsid w:val="000368E0"/>
    <w:rsid w:val="00037FDB"/>
    <w:rsid w:val="00043D08"/>
    <w:rsid w:val="00067732"/>
    <w:rsid w:val="00075580"/>
    <w:rsid w:val="000848A0"/>
    <w:rsid w:val="00085685"/>
    <w:rsid w:val="000944BC"/>
    <w:rsid w:val="000978C5"/>
    <w:rsid w:val="00097E7E"/>
    <w:rsid w:val="000A12A5"/>
    <w:rsid w:val="000A1517"/>
    <w:rsid w:val="000A1EE4"/>
    <w:rsid w:val="000A3A72"/>
    <w:rsid w:val="000A5431"/>
    <w:rsid w:val="000A6A9E"/>
    <w:rsid w:val="000B0E79"/>
    <w:rsid w:val="000B29C3"/>
    <w:rsid w:val="000B2B18"/>
    <w:rsid w:val="000D77CE"/>
    <w:rsid w:val="000F0D92"/>
    <w:rsid w:val="000F7F9D"/>
    <w:rsid w:val="00101E6E"/>
    <w:rsid w:val="00105855"/>
    <w:rsid w:val="00107A78"/>
    <w:rsid w:val="001105F2"/>
    <w:rsid w:val="00111B59"/>
    <w:rsid w:val="00122027"/>
    <w:rsid w:val="00124011"/>
    <w:rsid w:val="00125925"/>
    <w:rsid w:val="001273EB"/>
    <w:rsid w:val="00130CD4"/>
    <w:rsid w:val="00132E30"/>
    <w:rsid w:val="001446BB"/>
    <w:rsid w:val="00161645"/>
    <w:rsid w:val="001679FA"/>
    <w:rsid w:val="0018770F"/>
    <w:rsid w:val="001958A1"/>
    <w:rsid w:val="001A49D0"/>
    <w:rsid w:val="001A68AA"/>
    <w:rsid w:val="001A6A70"/>
    <w:rsid w:val="001B4E12"/>
    <w:rsid w:val="001C4AD1"/>
    <w:rsid w:val="001D4DEE"/>
    <w:rsid w:val="001E526B"/>
    <w:rsid w:val="001F6F2E"/>
    <w:rsid w:val="00206A43"/>
    <w:rsid w:val="00207E07"/>
    <w:rsid w:val="00213DC2"/>
    <w:rsid w:val="002242CC"/>
    <w:rsid w:val="00252AD6"/>
    <w:rsid w:val="00252CBA"/>
    <w:rsid w:val="00254746"/>
    <w:rsid w:val="00257FBD"/>
    <w:rsid w:val="0026669D"/>
    <w:rsid w:val="00274994"/>
    <w:rsid w:val="00276058"/>
    <w:rsid w:val="00285373"/>
    <w:rsid w:val="00290803"/>
    <w:rsid w:val="00296FAC"/>
    <w:rsid w:val="002A4CEB"/>
    <w:rsid w:val="002A5B3C"/>
    <w:rsid w:val="002B1CF0"/>
    <w:rsid w:val="002C0056"/>
    <w:rsid w:val="002C44F0"/>
    <w:rsid w:val="002D2163"/>
    <w:rsid w:val="002F571F"/>
    <w:rsid w:val="002F74BA"/>
    <w:rsid w:val="00300260"/>
    <w:rsid w:val="00306D18"/>
    <w:rsid w:val="00315873"/>
    <w:rsid w:val="0032096A"/>
    <w:rsid w:val="003218AE"/>
    <w:rsid w:val="00322152"/>
    <w:rsid w:val="003364FA"/>
    <w:rsid w:val="00345459"/>
    <w:rsid w:val="0035098E"/>
    <w:rsid w:val="00362750"/>
    <w:rsid w:val="00387DEB"/>
    <w:rsid w:val="0039525B"/>
    <w:rsid w:val="003A1098"/>
    <w:rsid w:val="003A30CE"/>
    <w:rsid w:val="003B145E"/>
    <w:rsid w:val="003B5765"/>
    <w:rsid w:val="003B73B8"/>
    <w:rsid w:val="003D3837"/>
    <w:rsid w:val="003F089F"/>
    <w:rsid w:val="004014A9"/>
    <w:rsid w:val="00404A6C"/>
    <w:rsid w:val="00405404"/>
    <w:rsid w:val="00410964"/>
    <w:rsid w:val="00410B51"/>
    <w:rsid w:val="00411ABC"/>
    <w:rsid w:val="00412833"/>
    <w:rsid w:val="00413335"/>
    <w:rsid w:val="00416D9B"/>
    <w:rsid w:val="00417EE5"/>
    <w:rsid w:val="0042231E"/>
    <w:rsid w:val="00430400"/>
    <w:rsid w:val="004314C0"/>
    <w:rsid w:val="004419CF"/>
    <w:rsid w:val="004428E3"/>
    <w:rsid w:val="00446B63"/>
    <w:rsid w:val="00453FBA"/>
    <w:rsid w:val="00461A3C"/>
    <w:rsid w:val="00464E87"/>
    <w:rsid w:val="00466AF2"/>
    <w:rsid w:val="00481AF2"/>
    <w:rsid w:val="0048483C"/>
    <w:rsid w:val="0048652D"/>
    <w:rsid w:val="00486824"/>
    <w:rsid w:val="00490243"/>
    <w:rsid w:val="00490A58"/>
    <w:rsid w:val="004B5BA6"/>
    <w:rsid w:val="004C1B90"/>
    <w:rsid w:val="004C5F7F"/>
    <w:rsid w:val="004E4198"/>
    <w:rsid w:val="004F46C1"/>
    <w:rsid w:val="004F601C"/>
    <w:rsid w:val="00503856"/>
    <w:rsid w:val="00511D28"/>
    <w:rsid w:val="005140ED"/>
    <w:rsid w:val="00526B12"/>
    <w:rsid w:val="00530256"/>
    <w:rsid w:val="005338D4"/>
    <w:rsid w:val="00535F24"/>
    <w:rsid w:val="00536238"/>
    <w:rsid w:val="0054236C"/>
    <w:rsid w:val="00550382"/>
    <w:rsid w:val="00552A4B"/>
    <w:rsid w:val="00562E95"/>
    <w:rsid w:val="00563CC8"/>
    <w:rsid w:val="005646A4"/>
    <w:rsid w:val="005673FC"/>
    <w:rsid w:val="005758BE"/>
    <w:rsid w:val="00582B7B"/>
    <w:rsid w:val="005863AB"/>
    <w:rsid w:val="00587299"/>
    <w:rsid w:val="0059022D"/>
    <w:rsid w:val="00591654"/>
    <w:rsid w:val="00592B5A"/>
    <w:rsid w:val="005A1ABB"/>
    <w:rsid w:val="005B2182"/>
    <w:rsid w:val="005B7E84"/>
    <w:rsid w:val="005C6674"/>
    <w:rsid w:val="005E658A"/>
    <w:rsid w:val="005F2302"/>
    <w:rsid w:val="005F2A48"/>
    <w:rsid w:val="0060066E"/>
    <w:rsid w:val="006070CB"/>
    <w:rsid w:val="00611DEA"/>
    <w:rsid w:val="006146FE"/>
    <w:rsid w:val="0061581E"/>
    <w:rsid w:val="0062180F"/>
    <w:rsid w:val="00623533"/>
    <w:rsid w:val="00625486"/>
    <w:rsid w:val="00625F1E"/>
    <w:rsid w:val="00627159"/>
    <w:rsid w:val="006400EA"/>
    <w:rsid w:val="006473B9"/>
    <w:rsid w:val="00654292"/>
    <w:rsid w:val="00657478"/>
    <w:rsid w:val="0066010F"/>
    <w:rsid w:val="00660526"/>
    <w:rsid w:val="00660A8B"/>
    <w:rsid w:val="006713FB"/>
    <w:rsid w:val="006764A4"/>
    <w:rsid w:val="00680997"/>
    <w:rsid w:val="006A483E"/>
    <w:rsid w:val="006B4925"/>
    <w:rsid w:val="006B6693"/>
    <w:rsid w:val="006C720B"/>
    <w:rsid w:val="006D3E0D"/>
    <w:rsid w:val="006D584E"/>
    <w:rsid w:val="006E04C1"/>
    <w:rsid w:val="006E0B65"/>
    <w:rsid w:val="006E404C"/>
    <w:rsid w:val="006F279B"/>
    <w:rsid w:val="006F66D0"/>
    <w:rsid w:val="007000E9"/>
    <w:rsid w:val="00713E8A"/>
    <w:rsid w:val="00714260"/>
    <w:rsid w:val="00716AEF"/>
    <w:rsid w:val="007315A3"/>
    <w:rsid w:val="00735DE9"/>
    <w:rsid w:val="007405F4"/>
    <w:rsid w:val="00741254"/>
    <w:rsid w:val="00744965"/>
    <w:rsid w:val="007500C3"/>
    <w:rsid w:val="007560D5"/>
    <w:rsid w:val="00762139"/>
    <w:rsid w:val="00764660"/>
    <w:rsid w:val="00773F23"/>
    <w:rsid w:val="00780B1A"/>
    <w:rsid w:val="007826F8"/>
    <w:rsid w:val="00783D27"/>
    <w:rsid w:val="00787D80"/>
    <w:rsid w:val="007914F5"/>
    <w:rsid w:val="00792D30"/>
    <w:rsid w:val="007931DD"/>
    <w:rsid w:val="00795C5C"/>
    <w:rsid w:val="007B0EDB"/>
    <w:rsid w:val="007C1F68"/>
    <w:rsid w:val="007C25CC"/>
    <w:rsid w:val="007C35BD"/>
    <w:rsid w:val="007C4479"/>
    <w:rsid w:val="007C7D30"/>
    <w:rsid w:val="007D15D5"/>
    <w:rsid w:val="007D2775"/>
    <w:rsid w:val="007D412A"/>
    <w:rsid w:val="007E53F8"/>
    <w:rsid w:val="007F238A"/>
    <w:rsid w:val="00801CE0"/>
    <w:rsid w:val="008060F3"/>
    <w:rsid w:val="00813262"/>
    <w:rsid w:val="00815D79"/>
    <w:rsid w:val="0085052B"/>
    <w:rsid w:val="00860F5C"/>
    <w:rsid w:val="00864287"/>
    <w:rsid w:val="00867E51"/>
    <w:rsid w:val="00874281"/>
    <w:rsid w:val="0087450A"/>
    <w:rsid w:val="008759F2"/>
    <w:rsid w:val="0087612C"/>
    <w:rsid w:val="008819E8"/>
    <w:rsid w:val="00884E50"/>
    <w:rsid w:val="008B4159"/>
    <w:rsid w:val="008B6270"/>
    <w:rsid w:val="008C22BA"/>
    <w:rsid w:val="008C6BCB"/>
    <w:rsid w:val="008D00A5"/>
    <w:rsid w:val="008D197C"/>
    <w:rsid w:val="008D67B4"/>
    <w:rsid w:val="008D7AC6"/>
    <w:rsid w:val="008E7B08"/>
    <w:rsid w:val="008F0999"/>
    <w:rsid w:val="008F16A9"/>
    <w:rsid w:val="00906054"/>
    <w:rsid w:val="0092104F"/>
    <w:rsid w:val="00923F9A"/>
    <w:rsid w:val="00935DE7"/>
    <w:rsid w:val="00937AA7"/>
    <w:rsid w:val="00940CFF"/>
    <w:rsid w:val="00946408"/>
    <w:rsid w:val="0094756A"/>
    <w:rsid w:val="009543DE"/>
    <w:rsid w:val="009650A9"/>
    <w:rsid w:val="0096766F"/>
    <w:rsid w:val="00971907"/>
    <w:rsid w:val="0097306D"/>
    <w:rsid w:val="00975795"/>
    <w:rsid w:val="0098707E"/>
    <w:rsid w:val="009B51EE"/>
    <w:rsid w:val="009C547D"/>
    <w:rsid w:val="009C71DF"/>
    <w:rsid w:val="009D24F8"/>
    <w:rsid w:val="009D4D44"/>
    <w:rsid w:val="009D57E3"/>
    <w:rsid w:val="009D5FA2"/>
    <w:rsid w:val="009E105F"/>
    <w:rsid w:val="009E4353"/>
    <w:rsid w:val="00A307BC"/>
    <w:rsid w:val="00A370E8"/>
    <w:rsid w:val="00A40E10"/>
    <w:rsid w:val="00A42627"/>
    <w:rsid w:val="00A42CBE"/>
    <w:rsid w:val="00A46F18"/>
    <w:rsid w:val="00A61D56"/>
    <w:rsid w:val="00A61FD6"/>
    <w:rsid w:val="00A63E10"/>
    <w:rsid w:val="00A73B0B"/>
    <w:rsid w:val="00A761DD"/>
    <w:rsid w:val="00A772E6"/>
    <w:rsid w:val="00A77684"/>
    <w:rsid w:val="00A94168"/>
    <w:rsid w:val="00AA7D1E"/>
    <w:rsid w:val="00AD4CC0"/>
    <w:rsid w:val="00AE3C93"/>
    <w:rsid w:val="00AF41E5"/>
    <w:rsid w:val="00AF6903"/>
    <w:rsid w:val="00B03833"/>
    <w:rsid w:val="00B06347"/>
    <w:rsid w:val="00B115F1"/>
    <w:rsid w:val="00B14408"/>
    <w:rsid w:val="00B16983"/>
    <w:rsid w:val="00B16F12"/>
    <w:rsid w:val="00B20398"/>
    <w:rsid w:val="00B2450E"/>
    <w:rsid w:val="00B24764"/>
    <w:rsid w:val="00B52A64"/>
    <w:rsid w:val="00B565D1"/>
    <w:rsid w:val="00B93FE0"/>
    <w:rsid w:val="00B979E3"/>
    <w:rsid w:val="00BA34D2"/>
    <w:rsid w:val="00BD4760"/>
    <w:rsid w:val="00BE365B"/>
    <w:rsid w:val="00BE62D6"/>
    <w:rsid w:val="00BF0611"/>
    <w:rsid w:val="00BF40CF"/>
    <w:rsid w:val="00BF6225"/>
    <w:rsid w:val="00C02937"/>
    <w:rsid w:val="00C02F89"/>
    <w:rsid w:val="00C0360D"/>
    <w:rsid w:val="00C07A0D"/>
    <w:rsid w:val="00C26E5E"/>
    <w:rsid w:val="00C33DEF"/>
    <w:rsid w:val="00C35C11"/>
    <w:rsid w:val="00C3799E"/>
    <w:rsid w:val="00C51098"/>
    <w:rsid w:val="00C53A67"/>
    <w:rsid w:val="00C71BE6"/>
    <w:rsid w:val="00C75987"/>
    <w:rsid w:val="00C90606"/>
    <w:rsid w:val="00C92D48"/>
    <w:rsid w:val="00C968E2"/>
    <w:rsid w:val="00C979ED"/>
    <w:rsid w:val="00CB3E13"/>
    <w:rsid w:val="00CC2BC8"/>
    <w:rsid w:val="00CC56BA"/>
    <w:rsid w:val="00CD3F51"/>
    <w:rsid w:val="00CE0DDE"/>
    <w:rsid w:val="00CE2FCF"/>
    <w:rsid w:val="00CE33D1"/>
    <w:rsid w:val="00CE3FE4"/>
    <w:rsid w:val="00CF2BC0"/>
    <w:rsid w:val="00CF2FD3"/>
    <w:rsid w:val="00D12DFD"/>
    <w:rsid w:val="00D1501D"/>
    <w:rsid w:val="00D25E0C"/>
    <w:rsid w:val="00D44E75"/>
    <w:rsid w:val="00D54A81"/>
    <w:rsid w:val="00D54AA4"/>
    <w:rsid w:val="00D666D1"/>
    <w:rsid w:val="00D73A11"/>
    <w:rsid w:val="00D81B63"/>
    <w:rsid w:val="00D826CC"/>
    <w:rsid w:val="00D8769A"/>
    <w:rsid w:val="00D91CCB"/>
    <w:rsid w:val="00DA7680"/>
    <w:rsid w:val="00DB3250"/>
    <w:rsid w:val="00DB44C6"/>
    <w:rsid w:val="00DB4518"/>
    <w:rsid w:val="00DC04AA"/>
    <w:rsid w:val="00DD1DA9"/>
    <w:rsid w:val="00DE68E4"/>
    <w:rsid w:val="00DE74A3"/>
    <w:rsid w:val="00DF308F"/>
    <w:rsid w:val="00E225ED"/>
    <w:rsid w:val="00E24F39"/>
    <w:rsid w:val="00E428B8"/>
    <w:rsid w:val="00E45829"/>
    <w:rsid w:val="00E56F27"/>
    <w:rsid w:val="00E6116F"/>
    <w:rsid w:val="00E63188"/>
    <w:rsid w:val="00E65A12"/>
    <w:rsid w:val="00E72C84"/>
    <w:rsid w:val="00E73971"/>
    <w:rsid w:val="00E87CDE"/>
    <w:rsid w:val="00E931E7"/>
    <w:rsid w:val="00E95A4F"/>
    <w:rsid w:val="00E961ED"/>
    <w:rsid w:val="00E971FE"/>
    <w:rsid w:val="00EA0FA3"/>
    <w:rsid w:val="00EA3EB9"/>
    <w:rsid w:val="00EA7E59"/>
    <w:rsid w:val="00ED021C"/>
    <w:rsid w:val="00ED79DE"/>
    <w:rsid w:val="00ED7CE9"/>
    <w:rsid w:val="00EE1A24"/>
    <w:rsid w:val="00EE2CFF"/>
    <w:rsid w:val="00EF121D"/>
    <w:rsid w:val="00EF2875"/>
    <w:rsid w:val="00EF3D9E"/>
    <w:rsid w:val="00F060F0"/>
    <w:rsid w:val="00F07E0D"/>
    <w:rsid w:val="00F10CF6"/>
    <w:rsid w:val="00F13138"/>
    <w:rsid w:val="00F260F7"/>
    <w:rsid w:val="00F321BF"/>
    <w:rsid w:val="00F36D58"/>
    <w:rsid w:val="00F42606"/>
    <w:rsid w:val="00F451F3"/>
    <w:rsid w:val="00F53BDD"/>
    <w:rsid w:val="00F5736B"/>
    <w:rsid w:val="00F57EBB"/>
    <w:rsid w:val="00F60B91"/>
    <w:rsid w:val="00F71252"/>
    <w:rsid w:val="00F74568"/>
    <w:rsid w:val="00F76BB0"/>
    <w:rsid w:val="00F76C98"/>
    <w:rsid w:val="00F77CE6"/>
    <w:rsid w:val="00F80CE5"/>
    <w:rsid w:val="00F83B8D"/>
    <w:rsid w:val="00F92D7B"/>
    <w:rsid w:val="00F95574"/>
    <w:rsid w:val="00F961F2"/>
    <w:rsid w:val="00FA4D82"/>
    <w:rsid w:val="00FB51D6"/>
    <w:rsid w:val="00FC0418"/>
    <w:rsid w:val="00FD48A6"/>
    <w:rsid w:val="00FF2E1C"/>
    <w:rsid w:val="00FF4414"/>
    <w:rsid w:val="00FF79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098F748"/>
  <w15:docId w15:val="{661D66D0-17FB-4D17-804A-F27B1D29D2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0" w:qFormat="1"/>
    <w:lsdException w:name="heading 4" w:uiPriority="9" w:qFormat="1"/>
    <w:lsdException w:name="heading 5" w:semiHidden="1" w:uiPriority="9" w:unhideWhenUsed="1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eastAsia="Times New Roman" w:hAnsi="Arial" w:cs="Arial"/>
      <w:sz w:val="22"/>
      <w:szCs w:val="22"/>
      <w:lang w:val="es-ES" w:eastAsia="es-ES"/>
    </w:rPr>
  </w:style>
  <w:style w:type="paragraph" w:styleId="Ttulo1">
    <w:name w:val="heading 1"/>
    <w:basedOn w:val="Normal"/>
    <w:next w:val="Normal"/>
    <w:uiPriority w:val="9"/>
    <w:qFormat/>
    <w:pPr>
      <w:keepNext/>
      <w:spacing w:before="240" w:after="60"/>
      <w:outlineLvl w:val="0"/>
    </w:pPr>
    <w:rPr>
      <w:rFonts w:ascii="Cambria" w:hAnsi="Cambria" w:cs="Times New Roman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uiPriority w:val="9"/>
    <w:qFormat/>
    <w:pPr>
      <w:keepNext/>
      <w:spacing w:before="240" w:after="60"/>
      <w:outlineLvl w:val="1"/>
    </w:pPr>
    <w:rPr>
      <w:rFonts w:ascii="Cambria" w:hAnsi="Cambria" w:cs="Times New Roman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qFormat/>
    <w:pPr>
      <w:keepNext/>
      <w:numPr>
        <w:numId w:val="1"/>
      </w:numPr>
      <w:spacing w:line="360" w:lineRule="auto"/>
      <w:outlineLvl w:val="2"/>
    </w:pPr>
    <w:rPr>
      <w:rFonts w:cs="Times New Roman"/>
      <w:b/>
      <w:szCs w:val="20"/>
      <w:lang w:val="es-MX"/>
    </w:rPr>
  </w:style>
  <w:style w:type="paragraph" w:styleId="Ttulo4">
    <w:name w:val="heading 4"/>
    <w:basedOn w:val="Normal"/>
    <w:next w:val="Normal"/>
    <w:uiPriority w:val="9"/>
    <w:qFormat/>
    <w:pPr>
      <w:keepNext/>
      <w:keepLines/>
      <w:spacing w:before="200" w:line="276" w:lineRule="auto"/>
      <w:outlineLvl w:val="3"/>
    </w:pPr>
    <w:rPr>
      <w:rFonts w:ascii="Cambria" w:hAnsi="Cambria" w:cs="Times New Roman"/>
      <w:b/>
      <w:bCs/>
      <w:i/>
      <w:iCs/>
      <w:color w:val="4F81BD"/>
      <w:sz w:val="24"/>
      <w:lang w:val="es-MX" w:eastAsia="en-US"/>
    </w:rPr>
  </w:style>
  <w:style w:type="paragraph" w:styleId="Ttulo6">
    <w:name w:val="heading 6"/>
    <w:basedOn w:val="Normal"/>
    <w:next w:val="Normal"/>
    <w:qFormat/>
    <w:pPr>
      <w:spacing w:before="240" w:after="60"/>
      <w:outlineLvl w:val="5"/>
    </w:pPr>
    <w:rPr>
      <w:rFonts w:ascii="Calibri" w:hAnsi="Calibri" w:cs="Times New Roman"/>
      <w:b/>
      <w:bCs/>
    </w:rPr>
  </w:style>
  <w:style w:type="paragraph" w:styleId="Ttulo7">
    <w:name w:val="heading 7"/>
    <w:basedOn w:val="Normal"/>
    <w:next w:val="Normal"/>
    <w:uiPriority w:val="9"/>
    <w:qFormat/>
    <w:pPr>
      <w:spacing w:before="240" w:after="60"/>
      <w:outlineLvl w:val="6"/>
    </w:pPr>
    <w:rPr>
      <w:rFonts w:ascii="Calibri" w:hAnsi="Calibri" w:cs="Times New Roman"/>
      <w:sz w:val="24"/>
      <w:szCs w:val="24"/>
    </w:rPr>
  </w:style>
  <w:style w:type="paragraph" w:styleId="Ttulo8">
    <w:name w:val="heading 8"/>
    <w:basedOn w:val="Normal"/>
    <w:next w:val="Normal"/>
    <w:uiPriority w:val="9"/>
    <w:qFormat/>
    <w:pPr>
      <w:spacing w:before="240" w:after="60"/>
      <w:outlineLvl w:val="7"/>
    </w:pPr>
    <w:rPr>
      <w:rFonts w:ascii="Calibri" w:hAnsi="Calibri" w:cs="Times New Roman"/>
      <w:i/>
      <w:iCs/>
      <w:sz w:val="24"/>
      <w:szCs w:val="24"/>
    </w:rPr>
  </w:style>
  <w:style w:type="paragraph" w:styleId="Ttulo9">
    <w:name w:val="heading 9"/>
    <w:basedOn w:val="Normal"/>
    <w:next w:val="Normal"/>
    <w:uiPriority w:val="9"/>
    <w:qFormat/>
    <w:pPr>
      <w:spacing w:before="240" w:after="60"/>
      <w:outlineLvl w:val="8"/>
    </w:pPr>
    <w:rPr>
      <w:rFonts w:ascii="Cambria" w:hAnsi="Cambria" w:cs="Times New Roma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">
    <w:name w:val="Body Text"/>
    <w:basedOn w:val="Normal"/>
    <w:semiHidden/>
    <w:pPr>
      <w:spacing w:line="360" w:lineRule="auto"/>
      <w:jc w:val="both"/>
    </w:pPr>
    <w:rPr>
      <w:rFonts w:cs="Times New Roman"/>
      <w:szCs w:val="20"/>
    </w:rPr>
  </w:style>
  <w:style w:type="character" w:customStyle="1" w:styleId="TextoindependienteCar">
    <w:name w:val="Texto independiente Car"/>
    <w:semiHidden/>
    <w:rPr>
      <w:rFonts w:ascii="Arial" w:eastAsia="Times New Roman" w:hAnsi="Arial" w:cs="Times New Roman"/>
      <w:szCs w:val="20"/>
      <w:lang w:val="es-ES" w:eastAsia="es-ES"/>
    </w:rPr>
  </w:style>
  <w:style w:type="paragraph" w:styleId="Encabezado">
    <w:name w:val="header"/>
    <w:basedOn w:val="Normal"/>
    <w:uiPriority w:val="99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uiPriority w:val="99"/>
    <w:rPr>
      <w:rFonts w:ascii="Arial" w:eastAsia="Times New Roman" w:hAnsi="Arial" w:cs="Arial"/>
      <w:lang w:val="es-ES" w:eastAsia="es-ES"/>
    </w:rPr>
  </w:style>
  <w:style w:type="table" w:styleId="Tablaconcuadrcula">
    <w:name w:val="Table Grid"/>
    <w:basedOn w:val="Tablanormal"/>
    <w:uiPriority w:val="39"/>
    <w:rsid w:val="00252CBA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Piedepgina">
    <w:name w:val="footer"/>
    <w:basedOn w:val="Normal"/>
    <w:uiPriority w:val="99"/>
    <w:unhideWhenUsed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uiPriority w:val="99"/>
    <w:rPr>
      <w:rFonts w:ascii="Arial" w:eastAsia="Times New Roman" w:hAnsi="Arial" w:cs="Arial"/>
      <w:lang w:val="es-ES" w:eastAsia="es-ES"/>
    </w:rPr>
  </w:style>
  <w:style w:type="paragraph" w:styleId="Textodeglobo">
    <w:name w:val="Balloon Text"/>
    <w:basedOn w:val="Normal"/>
    <w:uiPriority w:val="99"/>
    <w:semiHidden/>
    <w:unhideWhenUsed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uiPriority w:val="99"/>
    <w:semiHidden/>
    <w:rPr>
      <w:rFonts w:ascii="Tahoma" w:eastAsia="Times New Roman" w:hAnsi="Tahoma" w:cs="Tahoma"/>
      <w:sz w:val="16"/>
      <w:szCs w:val="16"/>
      <w:lang w:val="es-ES" w:eastAsia="es-ES"/>
    </w:rPr>
  </w:style>
  <w:style w:type="character" w:customStyle="1" w:styleId="Ttulo3Car">
    <w:name w:val="Título 3 Car"/>
    <w:rPr>
      <w:rFonts w:ascii="Arial" w:eastAsia="Times New Roman" w:hAnsi="Arial"/>
      <w:b/>
      <w:sz w:val="22"/>
      <w:lang w:eastAsia="es-ES"/>
    </w:rPr>
  </w:style>
  <w:style w:type="character" w:customStyle="1" w:styleId="Ttulo1Car">
    <w:name w:val="Título 1 Car"/>
    <w:uiPriority w:val="9"/>
    <w:rPr>
      <w:rFonts w:ascii="Cambria" w:eastAsia="Times New Roman" w:hAnsi="Cambria" w:cs="Times New Roman"/>
      <w:b/>
      <w:bCs/>
      <w:kern w:val="32"/>
      <w:sz w:val="32"/>
      <w:szCs w:val="32"/>
      <w:lang w:val="es-ES" w:eastAsia="es-ES"/>
    </w:rPr>
  </w:style>
  <w:style w:type="paragraph" w:customStyle="1" w:styleId="Texto">
    <w:name w:val="Texto"/>
    <w:basedOn w:val="Normal"/>
    <w:pPr>
      <w:widowControl w:val="0"/>
      <w:spacing w:after="120"/>
      <w:jc w:val="both"/>
    </w:pPr>
    <w:rPr>
      <w:rFonts w:cs="Times New Roman"/>
      <w:sz w:val="20"/>
      <w:szCs w:val="20"/>
    </w:rPr>
  </w:style>
  <w:style w:type="paragraph" w:styleId="Prrafodelista">
    <w:name w:val="List Paragraph"/>
    <w:basedOn w:val="Normal"/>
    <w:link w:val="PrrafodelistaCar"/>
    <w:uiPriority w:val="99"/>
    <w:qFormat/>
    <w:pPr>
      <w:spacing w:after="200" w:line="276" w:lineRule="auto"/>
      <w:ind w:left="720"/>
      <w:contextualSpacing/>
    </w:pPr>
    <w:rPr>
      <w:rFonts w:ascii="Calibri" w:hAnsi="Calibri" w:cs="Times New Roman"/>
      <w:lang w:val="es-MX" w:eastAsia="es-MX"/>
    </w:rPr>
  </w:style>
  <w:style w:type="paragraph" w:styleId="NormalWeb">
    <w:name w:val="Normal (Web)"/>
    <w:basedOn w:val="Normal"/>
    <w:uiPriority w:val="99"/>
    <w:unhideWhenUsed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  <w:lang w:val="es-MX" w:eastAsia="es-MX"/>
    </w:rPr>
  </w:style>
  <w:style w:type="character" w:styleId="Textoennegrita">
    <w:name w:val="Strong"/>
    <w:uiPriority w:val="22"/>
    <w:qFormat/>
    <w:rPr>
      <w:b/>
      <w:bCs/>
    </w:rPr>
  </w:style>
  <w:style w:type="character" w:customStyle="1" w:styleId="Ttulo6Car">
    <w:name w:val="Título 6 Car"/>
    <w:rPr>
      <w:rFonts w:ascii="Calibri" w:eastAsia="Times New Roman" w:hAnsi="Calibri" w:cs="Times New Roman"/>
      <w:b/>
      <w:bCs/>
      <w:sz w:val="22"/>
      <w:szCs w:val="22"/>
      <w:lang w:val="es-ES" w:eastAsia="es-ES"/>
    </w:rPr>
  </w:style>
  <w:style w:type="paragraph" w:styleId="Sangradetextonormal">
    <w:name w:val="Body Text Indent"/>
    <w:basedOn w:val="Normal"/>
    <w:semiHidden/>
    <w:unhideWhenUsed/>
    <w:pPr>
      <w:spacing w:after="120"/>
      <w:ind w:left="283"/>
    </w:pPr>
  </w:style>
  <w:style w:type="character" w:customStyle="1" w:styleId="SangradetextonormalCar">
    <w:name w:val="Sangría de texto normal Car"/>
    <w:semiHidden/>
    <w:rPr>
      <w:rFonts w:ascii="Arial" w:eastAsia="Times New Roman" w:hAnsi="Arial" w:cs="Arial"/>
      <w:sz w:val="22"/>
      <w:szCs w:val="22"/>
      <w:lang w:val="es-ES" w:eastAsia="es-ES"/>
    </w:rPr>
  </w:style>
  <w:style w:type="character" w:customStyle="1" w:styleId="Ttulo2Car">
    <w:name w:val="Título 2 Car"/>
    <w:uiPriority w:val="9"/>
    <w:rPr>
      <w:rFonts w:ascii="Cambria" w:eastAsia="Times New Roman" w:hAnsi="Cambria"/>
      <w:b/>
      <w:bCs/>
      <w:i/>
      <w:iCs/>
      <w:sz w:val="28"/>
      <w:szCs w:val="28"/>
      <w:lang w:val="es-ES" w:eastAsia="es-ES"/>
    </w:rPr>
  </w:style>
  <w:style w:type="character" w:customStyle="1" w:styleId="Ttulo4Car">
    <w:name w:val="Título 4 Car"/>
    <w:uiPriority w:val="9"/>
    <w:rPr>
      <w:rFonts w:ascii="Cambria" w:eastAsia="Times New Roman" w:hAnsi="Cambria"/>
      <w:b/>
      <w:bCs/>
      <w:i/>
      <w:iCs/>
      <w:color w:val="4F81BD"/>
      <w:sz w:val="24"/>
      <w:szCs w:val="22"/>
      <w:lang w:eastAsia="en-US"/>
    </w:rPr>
  </w:style>
  <w:style w:type="character" w:customStyle="1" w:styleId="Ttulo7Car">
    <w:name w:val="Título 7 Car"/>
    <w:uiPriority w:val="9"/>
    <w:rPr>
      <w:rFonts w:eastAsia="Times New Roman"/>
      <w:sz w:val="24"/>
      <w:szCs w:val="24"/>
      <w:lang w:val="es-ES" w:eastAsia="es-ES"/>
    </w:rPr>
  </w:style>
  <w:style w:type="character" w:customStyle="1" w:styleId="Ttulo8Car">
    <w:name w:val="Título 8 Car"/>
    <w:uiPriority w:val="9"/>
    <w:rPr>
      <w:rFonts w:eastAsia="Times New Roman"/>
      <w:i/>
      <w:iCs/>
      <w:sz w:val="24"/>
      <w:szCs w:val="24"/>
      <w:lang w:val="es-ES" w:eastAsia="es-ES"/>
    </w:rPr>
  </w:style>
  <w:style w:type="character" w:customStyle="1" w:styleId="Ttulo9Car">
    <w:name w:val="Título 9 Car"/>
    <w:uiPriority w:val="9"/>
    <w:rPr>
      <w:rFonts w:ascii="Cambria" w:eastAsia="Times New Roman" w:hAnsi="Cambria"/>
      <w:sz w:val="22"/>
      <w:szCs w:val="22"/>
      <w:lang w:val="es-ES" w:eastAsia="es-ES"/>
    </w:rPr>
  </w:style>
  <w:style w:type="paragraph" w:styleId="Textoindependiente2">
    <w:name w:val="Body Text 2"/>
    <w:basedOn w:val="Normal"/>
    <w:uiPriority w:val="99"/>
    <w:unhideWhenUsed/>
    <w:pPr>
      <w:spacing w:after="120" w:line="480" w:lineRule="auto"/>
    </w:pPr>
  </w:style>
  <w:style w:type="character" w:customStyle="1" w:styleId="Textoindependiente2Car">
    <w:name w:val="Texto independiente 2 Car"/>
    <w:uiPriority w:val="99"/>
    <w:rPr>
      <w:rFonts w:ascii="Arial" w:eastAsia="Times New Roman" w:hAnsi="Arial" w:cs="Arial"/>
      <w:sz w:val="22"/>
      <w:szCs w:val="22"/>
      <w:lang w:val="es-ES" w:eastAsia="es-ES"/>
    </w:rPr>
  </w:style>
  <w:style w:type="paragraph" w:styleId="Textoindependiente3">
    <w:name w:val="Body Text 3"/>
    <w:basedOn w:val="Normal"/>
    <w:uiPriority w:val="99"/>
    <w:unhideWhenUsed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uiPriority w:val="99"/>
    <w:rPr>
      <w:rFonts w:ascii="Arial" w:eastAsia="Times New Roman" w:hAnsi="Arial" w:cs="Arial"/>
      <w:sz w:val="16"/>
      <w:szCs w:val="16"/>
      <w:lang w:val="es-ES" w:eastAsia="es-ES"/>
    </w:rPr>
  </w:style>
  <w:style w:type="paragraph" w:styleId="Sangra3detindependiente">
    <w:name w:val="Body Text Indent 3"/>
    <w:basedOn w:val="Normal"/>
    <w:uiPriority w:val="99"/>
    <w:semiHidden/>
    <w:unhideWhenUsed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uiPriority w:val="99"/>
    <w:semiHidden/>
    <w:rPr>
      <w:rFonts w:ascii="Arial" w:eastAsia="Times New Roman" w:hAnsi="Arial" w:cs="Arial"/>
      <w:sz w:val="16"/>
      <w:szCs w:val="16"/>
      <w:lang w:val="es-ES" w:eastAsia="es-ES"/>
    </w:rPr>
  </w:style>
  <w:style w:type="paragraph" w:styleId="Sangra2detindependiente">
    <w:name w:val="Body Text Indent 2"/>
    <w:basedOn w:val="Normal"/>
    <w:uiPriority w:val="99"/>
    <w:unhideWhenUsed/>
    <w:pPr>
      <w:spacing w:after="120" w:line="480" w:lineRule="auto"/>
      <w:ind w:left="283"/>
    </w:pPr>
  </w:style>
  <w:style w:type="character" w:customStyle="1" w:styleId="Sangra2detindependienteCar">
    <w:name w:val="Sangría 2 de t. independiente Car"/>
    <w:uiPriority w:val="99"/>
    <w:semiHidden/>
    <w:rPr>
      <w:rFonts w:ascii="Arial" w:eastAsia="Times New Roman" w:hAnsi="Arial" w:cs="Arial"/>
      <w:sz w:val="22"/>
      <w:szCs w:val="22"/>
      <w:lang w:val="es-ES" w:eastAsia="es-ES"/>
    </w:rPr>
  </w:style>
  <w:style w:type="paragraph" w:styleId="Descripcin">
    <w:name w:val="caption"/>
    <w:basedOn w:val="Normal"/>
    <w:next w:val="Normal"/>
    <w:uiPriority w:val="99"/>
    <w:qFormat/>
    <w:pPr>
      <w:autoSpaceDE w:val="0"/>
      <w:autoSpaceDN w:val="0"/>
      <w:jc w:val="center"/>
    </w:pPr>
    <w:rPr>
      <w:rFonts w:ascii="Arial Narrow" w:hAnsi="Arial Narrow" w:cs="Arial Narrow"/>
      <w:b/>
      <w:bCs/>
      <w:color w:val="000000"/>
      <w:sz w:val="32"/>
      <w:szCs w:val="32"/>
      <w:lang w:eastAsia="es-MX"/>
    </w:rPr>
  </w:style>
  <w:style w:type="character" w:styleId="Hipervnculo">
    <w:name w:val="Hyperlink"/>
    <w:uiPriority w:val="99"/>
    <w:semiHidden/>
    <w:unhideWhenUsed/>
    <w:rPr>
      <w:strike w:val="0"/>
      <w:dstrike w:val="0"/>
      <w:color w:val="0000FF"/>
      <w:u w:val="none"/>
      <w:effect w:val="none"/>
    </w:rPr>
  </w:style>
  <w:style w:type="character" w:styleId="nfasis">
    <w:name w:val="Emphasis"/>
    <w:uiPriority w:val="20"/>
    <w:qFormat/>
    <w:rPr>
      <w:i/>
      <w:iCs/>
    </w:rPr>
  </w:style>
  <w:style w:type="paragraph" w:customStyle="1" w:styleId="Default">
    <w:name w:val="Default"/>
    <w:rsid w:val="005B2182"/>
    <w:pPr>
      <w:autoSpaceDE w:val="0"/>
      <w:autoSpaceDN w:val="0"/>
      <w:adjustRightInd w:val="0"/>
    </w:pPr>
    <w:rPr>
      <w:rFonts w:ascii="Cambria" w:eastAsiaTheme="minorHAnsi" w:hAnsi="Cambria" w:cs="Cambria"/>
      <w:color w:val="000000"/>
      <w:sz w:val="24"/>
      <w:szCs w:val="24"/>
      <w:lang w:val="es-ES" w:eastAsia="en-US"/>
    </w:rPr>
  </w:style>
  <w:style w:type="table" w:customStyle="1" w:styleId="Cuadrculaclara-nfasis11">
    <w:name w:val="Cuadrícula clara - Énfasis 11"/>
    <w:basedOn w:val="Tablanormal"/>
    <w:uiPriority w:val="62"/>
    <w:rsid w:val="001A68AA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customStyle="1" w:styleId="ISOFULLTEXT">
    <w:name w:val="ISO FULL TEXT"/>
    <w:basedOn w:val="Normal"/>
    <w:rsid w:val="000B0E79"/>
    <w:pPr>
      <w:widowControl w:val="0"/>
      <w:tabs>
        <w:tab w:val="left" w:pos="720"/>
      </w:tabs>
      <w:spacing w:before="60" w:after="144"/>
    </w:pPr>
    <w:rPr>
      <w:rFonts w:ascii="Times New Roman" w:hAnsi="Times New Roman" w:cs="Times New Roman"/>
      <w:sz w:val="24"/>
      <w:szCs w:val="20"/>
      <w:lang w:val="en-US" w:eastAsia="en-US"/>
    </w:rPr>
  </w:style>
  <w:style w:type="paragraph" w:customStyle="1" w:styleId="ISOCLAUSE">
    <w:name w:val="ISO CLAUSE"/>
    <w:rsid w:val="00F10CF6"/>
    <w:pPr>
      <w:widowControl w:val="0"/>
      <w:tabs>
        <w:tab w:val="left" w:pos="720"/>
      </w:tabs>
      <w:spacing w:before="60" w:after="144"/>
      <w:ind w:left="720" w:hanging="720"/>
    </w:pPr>
    <w:rPr>
      <w:rFonts w:ascii="Times New Roman" w:eastAsia="Times New Roman" w:hAnsi="Times New Roman"/>
      <w:sz w:val="24"/>
      <w:lang w:val="en-US" w:eastAsia="en-US"/>
    </w:rPr>
  </w:style>
  <w:style w:type="paragraph" w:styleId="Sinespaciado">
    <w:name w:val="No Spacing"/>
    <w:uiPriority w:val="1"/>
    <w:qFormat/>
    <w:rsid w:val="00F5736B"/>
    <w:rPr>
      <w:rFonts w:ascii="Arial" w:eastAsia="Times New Roman" w:hAnsi="Arial" w:cs="Arial"/>
      <w:sz w:val="22"/>
      <w:szCs w:val="22"/>
      <w:lang w:val="es-ES" w:eastAsia="es-ES"/>
    </w:rPr>
  </w:style>
  <w:style w:type="character" w:customStyle="1" w:styleId="estilo61">
    <w:name w:val="estilo61"/>
    <w:rsid w:val="007F238A"/>
    <w:rPr>
      <w:color w:val="000000"/>
    </w:rPr>
  </w:style>
  <w:style w:type="character" w:customStyle="1" w:styleId="PrrafodelistaCar">
    <w:name w:val="Párrafo de lista Car"/>
    <w:link w:val="Prrafodelista"/>
    <w:uiPriority w:val="99"/>
    <w:locked/>
    <w:rsid w:val="008C22BA"/>
    <w:rPr>
      <w:rFonts w:eastAsia="Times New Roman"/>
      <w:sz w:val="22"/>
      <w:szCs w:val="22"/>
    </w:rPr>
  </w:style>
  <w:style w:type="table" w:customStyle="1" w:styleId="Tablaconcuadrcula1">
    <w:name w:val="Tabla con cuadrícula1"/>
    <w:basedOn w:val="Tablanormal"/>
    <w:next w:val="Tablaconcuadrcula"/>
    <w:uiPriority w:val="39"/>
    <w:rsid w:val="006C720B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368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493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913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07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319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929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904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601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10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81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656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676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1F77677-599D-4051-B7C1-27BBF0B703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2</TotalTime>
  <Pages>8</Pages>
  <Words>1999</Words>
  <Characters>10995</Characters>
  <Application>Microsoft Office Word</Application>
  <DocSecurity>0</DocSecurity>
  <Lines>91</Lines>
  <Paragraphs>2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rograma General de Operación del Astillero: Servicios</vt:lpstr>
      <vt:lpstr>Programa General de Operación del Astillero: Servicios</vt:lpstr>
    </vt:vector>
  </TitlesOfParts>
  <Company>Windows uE</Company>
  <LinksUpToDate>false</LinksUpToDate>
  <CharactersWithSpaces>12969</CharactersWithSpaces>
  <SharedDoc>false</SharedDoc>
  <HLinks>
    <vt:vector size="18" baseType="variant">
      <vt:variant>
        <vt:i4>5308485</vt:i4>
      </vt:variant>
      <vt:variant>
        <vt:i4>6</vt:i4>
      </vt:variant>
      <vt:variant>
        <vt:i4>0</vt:i4>
      </vt:variant>
      <vt:variant>
        <vt:i4>5</vt:i4>
      </vt:variant>
      <vt:variant>
        <vt:lpwstr>http://www.economia-noms.gob.mx/</vt:lpwstr>
      </vt:variant>
      <vt:variant>
        <vt:lpwstr/>
      </vt:variant>
      <vt:variant>
        <vt:i4>1769557</vt:i4>
      </vt:variant>
      <vt:variant>
        <vt:i4>3</vt:i4>
      </vt:variant>
      <vt:variant>
        <vt:i4>0</vt:i4>
      </vt:variant>
      <vt:variant>
        <vt:i4>5</vt:i4>
      </vt:variant>
      <vt:variant>
        <vt:lpwstr>http://www.diputados.gob.mx/</vt:lpwstr>
      </vt:variant>
      <vt:variant>
        <vt:lpwstr/>
      </vt:variant>
      <vt:variant>
        <vt:i4>6946848</vt:i4>
      </vt:variant>
      <vt:variant>
        <vt:i4>0</vt:i4>
      </vt:variant>
      <vt:variant>
        <vt:i4>0</vt:i4>
      </vt:variant>
      <vt:variant>
        <vt:i4>5</vt:i4>
      </vt:variant>
      <vt:variant>
        <vt:lpwstr>http://asinom.stps.gob.mx:8145/upload/noms/Nom-017.pd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a General de Operación del Astillero: Servicios</dc:title>
  <dc:subject>Procedimiento AIT</dc:subject>
  <dc:creator>Inmobiliaria Dos Naciones S. de R.L. de C.V.</dc:creator>
  <cp:lastModifiedBy>Duxon</cp:lastModifiedBy>
  <cp:revision>13</cp:revision>
  <cp:lastPrinted>2022-10-29T18:20:00Z</cp:lastPrinted>
  <dcterms:created xsi:type="dcterms:W3CDTF">2023-02-04T00:37:00Z</dcterms:created>
  <dcterms:modified xsi:type="dcterms:W3CDTF">2023-02-13T20:02:00Z</dcterms:modified>
</cp:coreProperties>
</file>